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hAnsi="Times New Roman" w:cs="Times New Roman"/>
        </w:rPr>
        <w:id w:val="326794676"/>
      </w:sdtPr>
      <w:sdtEndPr>
        <w:rPr>
          <w:rFonts w:eastAsia="Arial Unicode MS"/>
          <w:sz w:val="72"/>
          <w:szCs w:val="72"/>
        </w:rPr>
      </w:sdtEndPr>
      <w:sdtContent>
        <w:p w:rsidR="00334165" w:rsidRPr="009955F8" w:rsidRDefault="009931F0">
          <w:pPr>
            <w:rPr>
              <w:rFonts w:ascii="Times New Roman" w:hAnsi="Times New Roman" w:cs="Times New Roman"/>
            </w:rPr>
          </w:pPr>
          <w:r w:rsidRPr="009955F8">
            <w:rPr>
              <w:rFonts w:ascii="Times New Roman" w:hAnsi="Times New Roman" w:cs="Times New Roman"/>
              <w:noProof/>
              <w:sz w:val="72"/>
              <w:szCs w:val="72"/>
              <w:lang w:eastAsia="ru-RU"/>
            </w:rPr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margin">
                  <wp:posOffset>-392430</wp:posOffset>
                </wp:positionV>
                <wp:extent cx="1905000" cy="1394460"/>
                <wp:effectExtent l="0" t="0" r="0" b="0"/>
                <wp:wrapSquare wrapText="bothSides"/>
                <wp:docPr id="7" name="Рисунок 7" descr="C:\Users\A.Platko\AppData\Local\Microsoft\Windows\INetCache\Content.Word\lands(red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C:\Users\A.Platko\AppData\Local\Microsoft\Windows\INetCache\Content.Word\lands(red).png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36238"/>
                        <a:stretch/>
                      </pic:blipFill>
                      <pic:spPr bwMode="auto">
                        <a:xfrm>
                          <a:off x="0" y="0"/>
                          <a:ext cx="1905000" cy="1394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anchor>
            </w:drawing>
          </w:r>
        </w:p>
        <w:p w:rsidR="00334165" w:rsidRPr="009955F8" w:rsidRDefault="00334165" w:rsidP="00334165">
          <w:pPr>
            <w:ind w:left="-1701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9955F8" w:rsidRDefault="00D2075B" w:rsidP="00D2075B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 w:rsidRPr="009955F8">
            <w:rPr>
              <w:rFonts w:ascii="Times New Roman" w:eastAsia="Arial Unicode MS" w:hAnsi="Times New Roman" w:cs="Times New Roman"/>
              <w:sz w:val="56"/>
              <w:szCs w:val="56"/>
            </w:rPr>
            <w:t>ТЕХНИЧЕСКОЕ ОПИСАНИЕ КОМПЕТЕНЦИИ</w:t>
          </w:r>
        </w:p>
        <w:p w:rsidR="00832EBB" w:rsidRPr="009955F8" w:rsidRDefault="00334165" w:rsidP="00D2075B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  <w:r w:rsidRPr="009955F8">
            <w:rPr>
              <w:rFonts w:ascii="Times New Roman" w:eastAsia="Arial Unicode MS" w:hAnsi="Times New Roman" w:cs="Times New Roman"/>
              <w:b/>
              <w:noProof/>
              <w:color w:val="FFFFFF"/>
              <w:sz w:val="56"/>
              <w:szCs w:val="56"/>
              <w:lang w:eastAsia="ru-RU"/>
            </w:rPr>
            <w:drawing>
              <wp:anchor distT="0" distB="0" distL="114300" distR="114300" simplePos="0" relativeHeight="251668480" behindDoc="1" locked="0" layoutInCell="1" allowOverlap="1">
                <wp:simplePos x="0" y="0"/>
                <wp:positionH relativeFrom="page">
                  <wp:align>left</wp:align>
                </wp:positionH>
                <wp:positionV relativeFrom="margin">
                  <wp:posOffset>3883547</wp:posOffset>
                </wp:positionV>
                <wp:extent cx="7575905" cy="6065822"/>
                <wp:effectExtent l="0" t="0" r="6350" b="0"/>
                <wp:wrapNone/>
                <wp:docPr id="6" name="Рисунок 6" descr="C:\Users\A.Platko\AppData\Local\Microsoft\Windows\INetCache\Content.Word\техописание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A.Platko\AppData\Local\Microsoft\Windows\INetCache\Content.Word\техописание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3367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5905" cy="6065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9F2DAD" w:rsidRPr="00D618FD">
            <w:rPr>
              <w:rFonts w:ascii="Times New Roman" w:eastAsia="Arial Unicode MS" w:hAnsi="Times New Roman" w:cs="Times New Roman"/>
              <w:sz w:val="56"/>
              <w:szCs w:val="56"/>
            </w:rPr>
            <w:t>Выпечка осетинских пирогов</w:t>
          </w:r>
        </w:p>
        <w:p w:rsidR="00832EBB" w:rsidRPr="009955F8" w:rsidRDefault="00832EBB">
          <w:pPr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FB1F17" w:rsidRPr="009955F8" w:rsidRDefault="00FB1F17">
          <w:pPr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FB1F17" w:rsidRPr="009955F8" w:rsidRDefault="00FB1F17">
          <w:pPr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FB1F17" w:rsidRPr="009955F8" w:rsidRDefault="00FB1F17">
          <w:pPr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9955F8" w:rsidRDefault="00334165" w:rsidP="00832EBB">
          <w:pPr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  <w:r w:rsidRPr="009955F8">
            <w:rPr>
              <w:rFonts w:ascii="Times New Roman" w:eastAsia="Arial Unicode MS" w:hAnsi="Times New Roman" w:cs="Times New Roman"/>
              <w:b/>
              <w:noProof/>
              <w:color w:val="FFFFFF"/>
              <w:sz w:val="72"/>
              <w:szCs w:val="72"/>
              <w:lang w:eastAsia="ru-RU"/>
            </w:rPr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page">
                  <wp:posOffset>-1243</wp:posOffset>
                </wp:positionH>
                <wp:positionV relativeFrom="page">
                  <wp:align>bottom</wp:align>
                </wp:positionV>
                <wp:extent cx="7575905" cy="6065822"/>
                <wp:effectExtent l="0" t="0" r="6350" b="0"/>
                <wp:wrapNone/>
                <wp:docPr id="5" name="Рисунок 5" descr="C:\Users\A.Platko\AppData\Local\Microsoft\Windows\INetCache\Content.Word\техописание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A.Platko\AppData\Local\Microsoft\Windows\INetCache\Content.Word\техописание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3367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5905" cy="6065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sdtContent>
    </w:sdt>
    <w:p w:rsidR="00832EBB" w:rsidRPr="009955F8" w:rsidRDefault="00832EBB" w:rsidP="009931F0">
      <w:pPr>
        <w:tabs>
          <w:tab w:val="left" w:pos="4665"/>
        </w:tabs>
        <w:ind w:left="-1701"/>
        <w:jc w:val="right"/>
        <w:rPr>
          <w:rFonts w:ascii="Times New Roman" w:eastAsia="Arial Unicode MS" w:hAnsi="Times New Roman" w:cs="Times New Roman"/>
          <w:b/>
          <w:sz w:val="72"/>
          <w:szCs w:val="72"/>
        </w:rPr>
      </w:pPr>
    </w:p>
    <w:p w:rsidR="00334165" w:rsidRPr="009955F8" w:rsidRDefault="00334165" w:rsidP="00FB1F17">
      <w:pPr>
        <w:tabs>
          <w:tab w:val="left" w:pos="4665"/>
        </w:tabs>
        <w:rPr>
          <w:rFonts w:ascii="Times New Roman" w:eastAsia="Arial Unicode MS" w:hAnsi="Times New Roman" w:cs="Times New Roman"/>
        </w:rPr>
      </w:pPr>
    </w:p>
    <w:p w:rsidR="00B45AA4" w:rsidRPr="009955F8" w:rsidRDefault="00B45AA4" w:rsidP="00832EBB">
      <w:pPr>
        <w:ind w:left="-1701"/>
        <w:rPr>
          <w:rFonts w:ascii="Times New Roman" w:eastAsia="Arial Unicode MS" w:hAnsi="Times New Roman" w:cs="Times New Roman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29547E" w:rsidRDefault="0029547E" w:rsidP="00E857D6">
      <w:pPr>
        <w:pStyle w:val="143"/>
        <w:shd w:val="clear" w:color="auto" w:fill="auto"/>
        <w:spacing w:line="190" w:lineRule="exact"/>
        <w:ind w:firstLine="0"/>
        <w:rPr>
          <w:rFonts w:ascii="Times New Roman" w:hAnsi="Times New Roman" w:cs="Times New Roman"/>
          <w:lang w:bidi="en-US"/>
        </w:rPr>
      </w:pPr>
    </w:p>
    <w:p w:rsidR="006C6D6D" w:rsidRDefault="006C6D6D">
      <w:pPr>
        <w:rPr>
          <w:rFonts w:ascii="Times New Roman" w:eastAsia="Segoe UI" w:hAnsi="Times New Roman" w:cs="Times New Roman"/>
          <w:sz w:val="19"/>
          <w:szCs w:val="19"/>
          <w:lang w:bidi="en-US"/>
        </w:rPr>
      </w:pPr>
      <w:r>
        <w:rPr>
          <w:rFonts w:ascii="Times New Roman" w:hAnsi="Times New Roman" w:cs="Times New Roman"/>
          <w:lang w:bidi="en-US"/>
        </w:rPr>
        <w:br w:type="page"/>
      </w:r>
    </w:p>
    <w:p w:rsidR="009955F8" w:rsidRPr="006C6D6D" w:rsidRDefault="00E857D6" w:rsidP="006C6D6D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6C6D6D">
        <w:rPr>
          <w:rFonts w:ascii="Times New Roman" w:hAnsi="Times New Roman" w:cs="Times New Roman"/>
          <w:sz w:val="28"/>
          <w:szCs w:val="28"/>
          <w:lang w:bidi="en-US"/>
        </w:rPr>
        <w:lastRenderedPageBreak/>
        <w:t xml:space="preserve">Организация Союз «Молодые профессионалы (Ворлдскиллс Россия)» (далее </w:t>
      </w:r>
      <w:r w:rsidRPr="006C6D6D">
        <w:rPr>
          <w:rFonts w:ascii="Times New Roman" w:hAnsi="Times New Roman" w:cs="Times New Roman"/>
          <w:sz w:val="28"/>
          <w:szCs w:val="28"/>
          <w:lang w:val="en-US" w:bidi="en-US"/>
        </w:rPr>
        <w:t>WSR</w:t>
      </w:r>
      <w:r w:rsidRPr="006C6D6D">
        <w:rPr>
          <w:rFonts w:ascii="Times New Roman" w:hAnsi="Times New Roman" w:cs="Times New Roman"/>
          <w:sz w:val="28"/>
          <w:szCs w:val="28"/>
          <w:lang w:bidi="en-US"/>
        </w:rPr>
        <w:t xml:space="preserve">) в соответствии с уставом организации и правилами проведения конкурсов установила нижеизложенные необходимые требования владения этим профессиональным навыком для участия в </w:t>
      </w:r>
      <w:r w:rsidR="006C6D6D">
        <w:rPr>
          <w:rFonts w:ascii="Times New Roman" w:hAnsi="Times New Roman" w:cs="Times New Roman"/>
          <w:sz w:val="28"/>
          <w:szCs w:val="28"/>
          <w:lang w:bidi="en-US"/>
        </w:rPr>
        <w:t>соревнованиях по компетенции</w:t>
      </w:r>
      <w:r w:rsidRPr="006C6D6D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:rsidR="006C6D6D" w:rsidRPr="009955F8" w:rsidRDefault="006C6D6D" w:rsidP="006C6D6D">
      <w:pPr>
        <w:pStyle w:val="143"/>
        <w:shd w:val="clear" w:color="auto" w:fill="auto"/>
        <w:spacing w:line="190" w:lineRule="exact"/>
        <w:ind w:firstLine="0"/>
        <w:rPr>
          <w:rFonts w:ascii="Times New Roman" w:eastAsia="Times New Roman" w:hAnsi="Times New Roman" w:cs="Times New Roman"/>
          <w:szCs w:val="24"/>
        </w:rPr>
      </w:pPr>
    </w:p>
    <w:p w:rsidR="00DE39D8" w:rsidRPr="0029547E" w:rsidRDefault="00DE39D8" w:rsidP="0029547E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29547E">
        <w:rPr>
          <w:rFonts w:ascii="Times New Roman" w:hAnsi="Times New Roman"/>
          <w:b/>
          <w:sz w:val="28"/>
          <w:szCs w:val="28"/>
          <w:lang w:val="ru-RU"/>
        </w:rPr>
        <w:t>Техническое описание включает в себя следующие разделы:</w:t>
      </w:r>
    </w:p>
    <w:p w:rsidR="003934F8" w:rsidRDefault="00EE02FE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r w:rsidRPr="0029547E">
        <w:rPr>
          <w:rFonts w:ascii="Times New Roman" w:hAnsi="Times New Roman"/>
          <w:bCs w:val="0"/>
          <w:szCs w:val="20"/>
          <w:lang w:val="ru-RU" w:eastAsia="ru-RU"/>
        </w:rPr>
        <w:fldChar w:fldCharType="begin"/>
      </w:r>
      <w:r w:rsidR="0029547E" w:rsidRPr="0029547E">
        <w:rPr>
          <w:rFonts w:ascii="Times New Roman" w:hAnsi="Times New Roman"/>
          <w:bCs w:val="0"/>
          <w:szCs w:val="20"/>
          <w:lang w:val="ru-RU" w:eastAsia="ru-RU"/>
        </w:rPr>
        <w:instrText xml:space="preserve"> TOC \o "1-2" \h \z \u </w:instrText>
      </w:r>
      <w:r w:rsidRPr="0029547E">
        <w:rPr>
          <w:rFonts w:ascii="Times New Roman" w:hAnsi="Times New Roman"/>
          <w:bCs w:val="0"/>
          <w:szCs w:val="20"/>
          <w:lang w:val="ru-RU" w:eastAsia="ru-RU"/>
        </w:rPr>
        <w:fldChar w:fldCharType="separate"/>
      </w:r>
      <w:hyperlink w:anchor="_Toc489607678" w:history="1">
        <w:r w:rsidR="003934F8" w:rsidRPr="007B5322">
          <w:rPr>
            <w:rStyle w:val="ae"/>
            <w:rFonts w:ascii="Times New Roman" w:hAnsi="Times New Roman"/>
            <w:noProof/>
          </w:rPr>
          <w:t>1. ВВЕДЕНИЕ</w:t>
        </w:r>
        <w:r w:rsidR="003934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79" w:history="1">
        <w:r w:rsidR="003934F8" w:rsidRPr="007B5322">
          <w:rPr>
            <w:rStyle w:val="ae"/>
            <w:noProof/>
          </w:rPr>
          <w:t>1.1. НАЗВАНИЕ И ОПИСАНИЕ ПРОФЕССИОНАЛЬНОЙ КОМПЕТЕНЦИИ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79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3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0" w:history="1">
        <w:r w:rsidR="003934F8" w:rsidRPr="007B5322">
          <w:rPr>
            <w:rStyle w:val="ae"/>
            <w:noProof/>
          </w:rPr>
          <w:t>1.2. ВАЖНОСТЬ И ЗНАЧЕНИЕ НАСТОЯЩЕГО ДОКУМЕНТА</w:t>
        </w:r>
        <w:r w:rsidR="003934F8">
          <w:rPr>
            <w:noProof/>
            <w:webHidden/>
          </w:rPr>
          <w:tab/>
        </w:r>
        <w:r w:rsidR="00212BCD">
          <w:rPr>
            <w:noProof/>
            <w:webHidden/>
          </w:rPr>
          <w:t>4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1" w:history="1">
        <w:r w:rsidR="003934F8" w:rsidRPr="007B5322">
          <w:rPr>
            <w:rStyle w:val="ae"/>
            <w:noProof/>
          </w:rPr>
          <w:t>1.3. АССОЦИИРОВАННЫЕ ДОКУМЕНТЫ</w:t>
        </w:r>
        <w:r w:rsidR="003934F8">
          <w:rPr>
            <w:noProof/>
            <w:webHidden/>
          </w:rPr>
          <w:tab/>
        </w:r>
        <w:r w:rsidR="00212BCD">
          <w:rPr>
            <w:noProof/>
            <w:webHidden/>
          </w:rPr>
          <w:t>4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682" w:history="1">
        <w:r w:rsidR="003934F8" w:rsidRPr="007B5322">
          <w:rPr>
            <w:rStyle w:val="ae"/>
            <w:rFonts w:ascii="Times New Roman" w:hAnsi="Times New Roman"/>
            <w:noProof/>
          </w:rPr>
          <w:t>2. СПЕЦИФИКАЦИЯ СТАНДАРТА WORLDSKILLS (</w:t>
        </w:r>
        <w:r w:rsidR="003934F8" w:rsidRPr="007B5322">
          <w:rPr>
            <w:rStyle w:val="ae"/>
            <w:rFonts w:ascii="Times New Roman" w:hAnsi="Times New Roman"/>
            <w:noProof/>
            <w:lang w:val="en-US"/>
          </w:rPr>
          <w:t>WSSS</w:t>
        </w:r>
        <w:r w:rsidR="003934F8" w:rsidRPr="007B5322">
          <w:rPr>
            <w:rStyle w:val="ae"/>
            <w:rFonts w:ascii="Times New Roman" w:hAnsi="Times New Roman"/>
            <w:noProof/>
          </w:rPr>
          <w:t>)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82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4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3" w:history="1">
        <w:r w:rsidR="003934F8" w:rsidRPr="007B5322">
          <w:rPr>
            <w:rStyle w:val="ae"/>
            <w:noProof/>
          </w:rPr>
          <w:t>2.1. ОБЩИЕ СВЕДЕНИЯ О СПЕЦИФИКАЦИИ СТАНДАРТОВ WORLDSKILLS (WSSS)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83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4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684" w:history="1">
        <w:r w:rsidR="003934F8" w:rsidRPr="007B5322">
          <w:rPr>
            <w:rStyle w:val="ae"/>
            <w:rFonts w:ascii="Times New Roman" w:hAnsi="Times New Roman"/>
            <w:noProof/>
          </w:rPr>
          <w:t>3. ОЦЕНОЧНАЯ СТРАТЕГИЯ И ТЕХНИЧЕСКИЕ ОСОБЕННОСТИ ОЦЕНКИ</w:t>
        </w:r>
        <w:r w:rsidR="003934F8">
          <w:rPr>
            <w:noProof/>
            <w:webHidden/>
          </w:rPr>
          <w:tab/>
        </w:r>
        <w:r w:rsidR="00212BCD">
          <w:rPr>
            <w:noProof/>
            <w:webHidden/>
            <w:lang w:val="ru-RU"/>
          </w:rPr>
          <w:t>10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5" w:history="1">
        <w:r w:rsidR="003934F8" w:rsidRPr="007B5322">
          <w:rPr>
            <w:rStyle w:val="ae"/>
            <w:noProof/>
          </w:rPr>
          <w:t>3.1. ОСНОВНЫЕ ТРЕБОВАНИЯ</w:t>
        </w:r>
        <w:r w:rsidR="003934F8">
          <w:rPr>
            <w:noProof/>
            <w:webHidden/>
          </w:rPr>
          <w:tab/>
        </w:r>
        <w:r w:rsidR="00212BCD">
          <w:rPr>
            <w:noProof/>
            <w:webHidden/>
          </w:rPr>
          <w:t>10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686" w:history="1">
        <w:r w:rsidR="003934F8" w:rsidRPr="007B5322">
          <w:rPr>
            <w:rStyle w:val="ae"/>
            <w:rFonts w:ascii="Times New Roman" w:hAnsi="Times New Roman"/>
            <w:noProof/>
          </w:rPr>
          <w:t>4. СХЕМА ВЫСТАВЛЕНИЯ ОЦЕНКИ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  <w:lang w:val="ru-RU"/>
          </w:rPr>
          <w:t>12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7" w:history="1">
        <w:r w:rsidR="003934F8" w:rsidRPr="007B5322">
          <w:rPr>
            <w:rStyle w:val="ae"/>
            <w:noProof/>
          </w:rPr>
          <w:t>4.1. ОБЩИЕ УКАЗАНИЯ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12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8" w:history="1">
        <w:r w:rsidR="003934F8" w:rsidRPr="007B5322">
          <w:rPr>
            <w:rStyle w:val="ae"/>
            <w:noProof/>
          </w:rPr>
          <w:t>4.2. КРИТЕРИИ ОЦЕНКИ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1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89" w:history="1">
        <w:r w:rsidR="003934F8" w:rsidRPr="007B5322">
          <w:rPr>
            <w:rStyle w:val="ae"/>
            <w:noProof/>
          </w:rPr>
          <w:t>4.3. СУБКРИТЕРИИ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1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0" w:history="1">
        <w:r w:rsidR="003934F8" w:rsidRPr="007B5322">
          <w:rPr>
            <w:rStyle w:val="ae"/>
            <w:noProof/>
          </w:rPr>
          <w:t>4.4. АСПЕКТЫ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14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1" w:history="1">
        <w:r w:rsidR="003934F8" w:rsidRPr="007B5322">
          <w:rPr>
            <w:rStyle w:val="ae"/>
            <w:noProof/>
          </w:rPr>
          <w:t>4.5. МНЕНИЕ СУДЕЙ (СУДЕЙСКАЯ ОЦЕНКА)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91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15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2" w:history="1">
        <w:r w:rsidR="003934F8" w:rsidRPr="007B5322">
          <w:rPr>
            <w:rStyle w:val="ae"/>
            <w:noProof/>
          </w:rPr>
          <w:t>4.6. ИЗМЕРИМАЯ ОЦЕНКА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92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15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3" w:history="1">
        <w:r w:rsidR="003934F8" w:rsidRPr="007B5322">
          <w:rPr>
            <w:rStyle w:val="ae"/>
            <w:noProof/>
          </w:rPr>
          <w:t>4.7. ИСПОЛЬЗОВАНИЕ ИЗМЕРИМЫХ И СУДЕЙСКИХ ОЦЕНОК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93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15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4" w:history="1">
        <w:r w:rsidR="003934F8" w:rsidRPr="007B5322">
          <w:rPr>
            <w:rStyle w:val="ae"/>
            <w:noProof/>
          </w:rPr>
          <w:t>4.8. СПЕЦИФИКАЦИЯ ОЦЕНКИ КОМПЕТЕНЦИИ</w:t>
        </w:r>
        <w:r w:rsidR="003934F8">
          <w:rPr>
            <w:noProof/>
            <w:webHidden/>
          </w:rPr>
          <w:tab/>
        </w:r>
        <w:r w:rsidR="00EE02FE">
          <w:rPr>
            <w:noProof/>
            <w:webHidden/>
          </w:rPr>
          <w:fldChar w:fldCharType="begin"/>
        </w:r>
        <w:r w:rsidR="003934F8">
          <w:rPr>
            <w:noProof/>
            <w:webHidden/>
          </w:rPr>
          <w:instrText xml:space="preserve"> PAGEREF _Toc489607694 \h </w:instrText>
        </w:r>
        <w:r w:rsidR="00EE02FE">
          <w:rPr>
            <w:noProof/>
            <w:webHidden/>
          </w:rPr>
        </w:r>
        <w:r w:rsidR="00EE02FE">
          <w:rPr>
            <w:noProof/>
            <w:webHidden/>
          </w:rPr>
          <w:fldChar w:fldCharType="separate"/>
        </w:r>
        <w:r w:rsidR="00B94EE8">
          <w:rPr>
            <w:noProof/>
            <w:webHidden/>
          </w:rPr>
          <w:t>16</w:t>
        </w:r>
        <w:r w:rsidR="00EE02FE">
          <w:rPr>
            <w:noProof/>
            <w:webHidden/>
          </w:rPr>
          <w:fldChar w:fldCharType="end"/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5" w:history="1">
        <w:r w:rsidR="003934F8" w:rsidRPr="007B5322">
          <w:rPr>
            <w:rStyle w:val="ae"/>
            <w:noProof/>
          </w:rPr>
          <w:t>4.9. РЕГЛАМЕНТ ОЦЕНКИ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2</w:t>
        </w:r>
        <w:r w:rsidR="002B2C75">
          <w:rPr>
            <w:noProof/>
            <w:webHidden/>
          </w:rPr>
          <w:t>5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696" w:history="1">
        <w:r w:rsidR="003934F8" w:rsidRPr="007B5322">
          <w:rPr>
            <w:rStyle w:val="ae"/>
            <w:rFonts w:ascii="Times New Roman" w:hAnsi="Times New Roman"/>
            <w:noProof/>
          </w:rPr>
          <w:t>5. КОНКУРСНОЕ ЗАДАНИЕ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  <w:lang w:val="ru-RU"/>
          </w:rPr>
          <w:t>2</w:t>
        </w:r>
        <w:r w:rsidR="002B2C75">
          <w:rPr>
            <w:noProof/>
            <w:webHidden/>
            <w:lang w:val="ru-RU"/>
          </w:rPr>
          <w:t>6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7" w:history="1">
        <w:r w:rsidR="003934F8" w:rsidRPr="007B5322">
          <w:rPr>
            <w:rStyle w:val="ae"/>
            <w:noProof/>
          </w:rPr>
          <w:t>5.1. ОСНОВНЫЕ ТРЕБОВАНИЯ</w:t>
        </w:r>
        <w:r w:rsidR="003934F8">
          <w:rPr>
            <w:noProof/>
            <w:webHidden/>
          </w:rPr>
          <w:tab/>
        </w:r>
        <w:r w:rsidR="00663B3B">
          <w:rPr>
            <w:noProof/>
            <w:webHidden/>
          </w:rPr>
          <w:t>2</w:t>
        </w:r>
        <w:r w:rsidR="002B2C75">
          <w:rPr>
            <w:noProof/>
            <w:webHidden/>
          </w:rPr>
          <w:t>6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8" w:history="1">
        <w:r w:rsidR="003934F8" w:rsidRPr="007B5322">
          <w:rPr>
            <w:rStyle w:val="ae"/>
            <w:noProof/>
          </w:rPr>
          <w:t>5.2. СТРУКТУРА КОНКУРСНОГО ЗАДАНИЯ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2</w:t>
        </w:r>
        <w:r w:rsidR="002B2C75">
          <w:rPr>
            <w:noProof/>
            <w:webHidden/>
          </w:rPr>
          <w:t>7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699" w:history="1">
        <w:r w:rsidR="003934F8" w:rsidRPr="007B5322">
          <w:rPr>
            <w:rStyle w:val="ae"/>
            <w:noProof/>
          </w:rPr>
          <w:t>5.3. ТРЕБОВАНИЯ К РАЗРАБОТКЕ КОНКУРСНОГО ЗАДАНИЯ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2</w:t>
        </w:r>
        <w:r w:rsidR="002B2C75">
          <w:rPr>
            <w:noProof/>
            <w:webHidden/>
          </w:rPr>
          <w:t>7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0" w:history="1">
        <w:r w:rsidR="003934F8" w:rsidRPr="007B5322">
          <w:rPr>
            <w:rStyle w:val="ae"/>
            <w:noProof/>
          </w:rPr>
          <w:t>5.4. РАЗРАБОТКА КОНКУРСНОГО ЗАДАНИЯ</w:t>
        </w:r>
        <w:r w:rsidR="003934F8">
          <w:rPr>
            <w:noProof/>
            <w:webHidden/>
          </w:rPr>
          <w:tab/>
        </w:r>
        <w:r w:rsidR="002B2C75">
          <w:rPr>
            <w:noProof/>
            <w:webHidden/>
          </w:rPr>
          <w:t>30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1" w:history="1">
        <w:r w:rsidR="003934F8" w:rsidRPr="007B5322">
          <w:rPr>
            <w:rStyle w:val="ae"/>
            <w:noProof/>
          </w:rPr>
          <w:t>5.5 УТВЕРЖДЕНИЕ КОНКУРСНОГО ЗАДАНИЯ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2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2" w:history="1">
        <w:r w:rsidR="003934F8" w:rsidRPr="007B5322">
          <w:rPr>
            <w:rStyle w:val="ae"/>
            <w:noProof/>
          </w:rPr>
          <w:t>5.6. СВОЙСТВА МАТЕРИАЛА И ИНСТРУКЦИИ ПРОИЗВОДИТЕЛЯ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2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703" w:history="1">
        <w:r w:rsidR="003934F8" w:rsidRPr="007B5322">
          <w:rPr>
            <w:rStyle w:val="ae"/>
            <w:rFonts w:ascii="Times New Roman" w:hAnsi="Times New Roman"/>
            <w:noProof/>
          </w:rPr>
          <w:t>6. УПРАВЛЕНИЕ КОМПЕТЕНЦИЕЙ И ОБЩЕНИЕ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  <w:lang w:val="ru-RU"/>
          </w:rPr>
          <w:t>3</w:t>
        </w:r>
        <w:r w:rsidR="002B2C75">
          <w:rPr>
            <w:noProof/>
            <w:webHidden/>
            <w:lang w:val="ru-RU"/>
          </w:rPr>
          <w:t>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4" w:history="1">
        <w:r w:rsidR="003934F8" w:rsidRPr="007B5322">
          <w:rPr>
            <w:rStyle w:val="ae"/>
            <w:noProof/>
          </w:rPr>
          <w:t>6.1 ДИСКУССИОННЫЙ ФОРУМ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5" w:history="1">
        <w:r w:rsidR="003934F8" w:rsidRPr="007B5322">
          <w:rPr>
            <w:rStyle w:val="ae"/>
            <w:noProof/>
          </w:rPr>
          <w:t>6.2. ИНФОРМАЦИЯ ДЛЯ УЧАСТНИКОВ ЧЕМПИОНАТА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6" w:history="1">
        <w:r w:rsidR="003934F8" w:rsidRPr="007B5322">
          <w:rPr>
            <w:rStyle w:val="ae"/>
            <w:noProof/>
          </w:rPr>
          <w:t>6.3. АРХИВ КОНКУРСНЫХ ЗАДАНИЙ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3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7" w:history="1">
        <w:r w:rsidR="003934F8" w:rsidRPr="007B5322">
          <w:rPr>
            <w:rStyle w:val="ae"/>
            <w:noProof/>
          </w:rPr>
          <w:t>6.4. УПРАВЛЕНИЕ КОМПЕТЕНЦИЕЙ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4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708" w:history="1">
        <w:r w:rsidR="003934F8" w:rsidRPr="007B5322">
          <w:rPr>
            <w:rStyle w:val="ae"/>
            <w:rFonts w:ascii="Times New Roman" w:hAnsi="Times New Roman"/>
            <w:noProof/>
          </w:rPr>
          <w:t>7. ТРЕБОВАНИЯ ОХРАНЫ ТРУДА И ТЕХНИКИ БЕЗОПАСНОСТИ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  <w:lang w:val="ru-RU"/>
          </w:rPr>
          <w:t>3</w:t>
        </w:r>
        <w:r w:rsidR="002B2C75">
          <w:rPr>
            <w:noProof/>
            <w:webHidden/>
            <w:lang w:val="ru-RU"/>
          </w:rPr>
          <w:t>4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09" w:history="1">
        <w:r w:rsidR="003934F8" w:rsidRPr="007B5322">
          <w:rPr>
            <w:rStyle w:val="ae"/>
            <w:noProof/>
          </w:rPr>
          <w:t>7.1 ТРЕБОВАНИЯ ОХРАНЫ ТРУДА И ТЕХНИКИ БЕЗОПАСНОСТИ НА ЧЕМПИОНАТЕ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4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10" w:history="1">
        <w:r w:rsidR="003934F8" w:rsidRPr="007B5322">
          <w:rPr>
            <w:rStyle w:val="ae"/>
            <w:noProof/>
          </w:rPr>
          <w:t>7.2 СПЕЦИФИЧНЫЕ ТРЕБОВАНИЯ ОХРАНЫ ТРУДА, ТЕХНИКИ БЕЗОПАСНОСТИ И ОКРУЖАЮЩЕЙ СРЕДЫ КОМПЕТЕНЦИИ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4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711" w:history="1">
        <w:r w:rsidR="003934F8" w:rsidRPr="007B5322">
          <w:rPr>
            <w:rStyle w:val="ae"/>
            <w:rFonts w:ascii="Times New Roman" w:hAnsi="Times New Roman"/>
            <w:noProof/>
          </w:rPr>
          <w:t>8. МАТЕРИАЛЫ И ОБОРУДОВАНИЕ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  <w:lang w:val="ru-RU"/>
          </w:rPr>
          <w:t>3</w:t>
        </w:r>
        <w:r w:rsidR="002B2C75">
          <w:rPr>
            <w:noProof/>
            <w:webHidden/>
            <w:lang w:val="ru-RU"/>
          </w:rPr>
          <w:t>6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12" w:history="1">
        <w:r w:rsidR="003934F8" w:rsidRPr="007B5322">
          <w:rPr>
            <w:rStyle w:val="ae"/>
            <w:noProof/>
          </w:rPr>
          <w:t>8.1. ИНФРАСТРУКТУРНЫЙ ЛИСТ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6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13" w:history="1">
        <w:r w:rsidR="003934F8" w:rsidRPr="007B5322">
          <w:rPr>
            <w:rStyle w:val="ae"/>
            <w:noProof/>
          </w:rPr>
          <w:t>8.2. МАТЕРИАЛЫ, ОБОРУДОВАНИЕ И ИНСТРУМЕНТЫ В ИНСТРУМЕНТАЛЬНОМ ЯЩИКЕ (ТУЛБОКС, TOOLBOX)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7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14" w:history="1">
        <w:r w:rsidR="003934F8" w:rsidRPr="007B5322">
          <w:rPr>
            <w:rStyle w:val="ae"/>
            <w:noProof/>
          </w:rPr>
          <w:t>8.3. МАТЕРИАЛЫ И ОБОРУДОВАНИЕ, ЗАПРЕЩЕННЫЕ НА ПЛОЩАДКЕ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7</w:t>
        </w:r>
      </w:hyperlink>
    </w:p>
    <w:p w:rsidR="003934F8" w:rsidRDefault="00242BBF">
      <w:pPr>
        <w:pStyle w:val="25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9607715" w:history="1">
        <w:r w:rsidR="003934F8" w:rsidRPr="007B5322">
          <w:rPr>
            <w:rStyle w:val="ae"/>
            <w:noProof/>
          </w:rPr>
          <w:t>8.4. ПРЕДЛАГАЕМАЯ СХЕМА КОНКУРСНОЙ ПЛОЩАДКИ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</w:rPr>
          <w:t>3</w:t>
        </w:r>
        <w:r w:rsidR="002B2C75">
          <w:rPr>
            <w:noProof/>
            <w:webHidden/>
          </w:rPr>
          <w:t>8</w:t>
        </w:r>
      </w:hyperlink>
    </w:p>
    <w:p w:rsidR="003934F8" w:rsidRDefault="00242BB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489607716" w:history="1">
        <w:r w:rsidR="003934F8" w:rsidRPr="007B5322">
          <w:rPr>
            <w:rStyle w:val="ae"/>
            <w:rFonts w:ascii="Times New Roman" w:hAnsi="Times New Roman"/>
            <w:noProof/>
          </w:rPr>
          <w:t>9. ОСОБЫЕ ПРАВИЛА ВОЗРАСТНОЙ ГРУППЫ 1</w:t>
        </w:r>
        <w:r w:rsidR="00225CA5">
          <w:rPr>
            <w:rStyle w:val="ae"/>
            <w:rFonts w:ascii="Times New Roman" w:hAnsi="Times New Roman"/>
            <w:noProof/>
            <w:lang w:val="ru-RU"/>
          </w:rPr>
          <w:t>2</w:t>
        </w:r>
        <w:r w:rsidR="003934F8" w:rsidRPr="007B5322">
          <w:rPr>
            <w:rStyle w:val="ae"/>
            <w:rFonts w:ascii="Times New Roman" w:hAnsi="Times New Roman"/>
            <w:noProof/>
          </w:rPr>
          <w:t>-16 ЛЕТ</w:t>
        </w:r>
        <w:r w:rsidR="003934F8">
          <w:rPr>
            <w:noProof/>
            <w:webHidden/>
          </w:rPr>
          <w:tab/>
        </w:r>
        <w:r w:rsidR="007A73D9">
          <w:rPr>
            <w:noProof/>
            <w:webHidden/>
            <w:lang w:val="ru-RU"/>
          </w:rPr>
          <w:t>3</w:t>
        </w:r>
        <w:r w:rsidR="002B2C75">
          <w:rPr>
            <w:noProof/>
            <w:webHidden/>
            <w:lang w:val="ru-RU"/>
          </w:rPr>
          <w:t>8</w:t>
        </w:r>
      </w:hyperlink>
    </w:p>
    <w:p w:rsidR="00AA2B8A" w:rsidRDefault="00EE02FE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29547E">
        <w:rPr>
          <w:rFonts w:ascii="Times New Roman" w:hAnsi="Times New Roman"/>
          <w:bCs/>
          <w:sz w:val="24"/>
          <w:szCs w:val="20"/>
          <w:lang w:val="ru-RU" w:eastAsia="ru-RU"/>
        </w:rPr>
        <w:fldChar w:fldCharType="end"/>
      </w: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DE39D8" w:rsidRPr="00AA2B8A" w:rsidRDefault="00242BBF" w:rsidP="00AA2B8A">
      <w:pPr>
        <w:pStyle w:val="bullet"/>
        <w:numPr>
          <w:ilvl w:val="0"/>
          <w:numId w:val="0"/>
        </w:numPr>
        <w:ind w:left="360" w:hanging="360"/>
        <w:jc w:val="both"/>
        <w:rPr>
          <w:rFonts w:ascii="Times New Roman" w:hAnsi="Times New Roman"/>
          <w:color w:val="808080"/>
          <w:sz w:val="20"/>
          <w:lang w:val="ru-RU"/>
        </w:rPr>
      </w:pPr>
      <w:hyperlink r:id="rId10" w:tgtFrame="_blank" w:tooltip="Все права защищены" w:history="1">
        <w:r w:rsidR="00DE39D8" w:rsidRPr="009955F8">
          <w:rPr>
            <w:rFonts w:ascii="Times New Roman" w:hAnsi="Times New Roman"/>
            <w:color w:val="808080"/>
            <w:sz w:val="20"/>
            <w:u w:val="single"/>
          </w:rPr>
          <w:t>Copyright</w:t>
        </w:r>
      </w:hyperlink>
      <w:r w:rsidR="00DE39D8" w:rsidRPr="009955F8">
        <w:rPr>
          <w:rFonts w:ascii="Times New Roman" w:hAnsi="Times New Roman"/>
          <w:color w:val="808080"/>
          <w:sz w:val="20"/>
        </w:rPr>
        <w:t> </w:t>
      </w:r>
      <w:hyperlink r:id="rId11" w:tgtFrame="_blank" w:tooltip="Copyright" w:history="1">
        <w:r w:rsidR="00DE39D8" w:rsidRPr="00AA2B8A">
          <w:rPr>
            <w:rFonts w:ascii="Times New Roman" w:hAnsi="Times New Roman"/>
            <w:color w:val="808080"/>
            <w:sz w:val="20"/>
            <w:u w:val="single"/>
            <w:lang w:val="ru-RU"/>
          </w:rPr>
          <w:t>©</w:t>
        </w:r>
      </w:hyperlink>
      <w:r w:rsidR="00DE39D8" w:rsidRPr="00AA2B8A">
        <w:rPr>
          <w:rFonts w:ascii="Times New Roman" w:hAnsi="Times New Roman"/>
          <w:color w:val="808080"/>
          <w:sz w:val="20"/>
          <w:lang w:val="ru-RU"/>
        </w:rPr>
        <w:t xml:space="preserve"> 20</w:t>
      </w:r>
      <w:r w:rsidR="00C4436D">
        <w:rPr>
          <w:rFonts w:ascii="Times New Roman" w:hAnsi="Times New Roman"/>
          <w:color w:val="808080"/>
          <w:sz w:val="20"/>
          <w:lang w:val="ru-RU"/>
        </w:rPr>
        <w:t>20</w:t>
      </w:r>
      <w:r w:rsidR="00DE39D8" w:rsidRPr="00AA2B8A">
        <w:rPr>
          <w:rFonts w:ascii="Times New Roman" w:hAnsi="Times New Roman"/>
          <w:color w:val="808080"/>
          <w:sz w:val="20"/>
          <w:lang w:val="ru-RU"/>
        </w:rPr>
        <w:t xml:space="preserve"> СОЮЗ «ВОРЛДСКИЛЛС РОССИЯ» </w:t>
      </w:r>
    </w:p>
    <w:p w:rsidR="00DE39D8" w:rsidRPr="009955F8" w:rsidRDefault="00242BBF" w:rsidP="00DE39D8">
      <w:pPr>
        <w:spacing w:after="0" w:line="240" w:lineRule="auto"/>
        <w:rPr>
          <w:rFonts w:ascii="Times New Roman" w:hAnsi="Times New Roman" w:cs="Times New Roman"/>
          <w:color w:val="808080"/>
          <w:sz w:val="20"/>
        </w:rPr>
      </w:pPr>
      <w:hyperlink r:id="rId12" w:tgtFrame="_blank" w:tooltip="Регистрация авторских прав" w:history="1">
        <w:r w:rsidR="00DE39D8" w:rsidRPr="009955F8">
          <w:rPr>
            <w:rFonts w:ascii="Times New Roman" w:hAnsi="Times New Roman" w:cs="Times New Roman"/>
            <w:color w:val="808080"/>
            <w:sz w:val="20"/>
            <w:u w:val="single"/>
          </w:rPr>
          <w:t>Все права защищены</w:t>
        </w:r>
      </w:hyperlink>
    </w:p>
    <w:p w:rsidR="00DE39D8" w:rsidRPr="009955F8" w:rsidRDefault="00DE39D8" w:rsidP="00DE39D8">
      <w:pPr>
        <w:spacing w:after="0" w:line="240" w:lineRule="auto"/>
        <w:rPr>
          <w:rFonts w:ascii="Times New Roman" w:hAnsi="Times New Roman" w:cs="Times New Roman"/>
          <w:color w:val="808080"/>
          <w:sz w:val="20"/>
        </w:rPr>
      </w:pPr>
      <w:r w:rsidRPr="009955F8">
        <w:rPr>
          <w:rFonts w:ascii="Times New Roman" w:hAnsi="Times New Roman" w:cs="Times New Roman"/>
          <w:color w:val="808080"/>
          <w:sz w:val="20"/>
        </w:rPr>
        <w:t> </w:t>
      </w:r>
    </w:p>
    <w:p w:rsidR="00DE39D8" w:rsidRPr="009955F8" w:rsidRDefault="00DE39D8" w:rsidP="00DE39D8">
      <w:pPr>
        <w:spacing w:line="240" w:lineRule="auto"/>
        <w:rPr>
          <w:rFonts w:ascii="Times New Roman" w:hAnsi="Times New Roman" w:cs="Times New Roman"/>
          <w:color w:val="808080"/>
          <w:sz w:val="20"/>
        </w:rPr>
      </w:pPr>
      <w:r w:rsidRPr="009955F8">
        <w:rPr>
          <w:rFonts w:ascii="Times New Roman" w:hAnsi="Times New Roman" w:cs="Times New Roman"/>
          <w:color w:val="808080"/>
          <w:sz w:val="20"/>
        </w:rPr>
        <w:t>Любое воспроизведение, переработка, копирование, распространение текстовой информации или графических изображений в любом другом документе, в том числе электронном, на сайте или их размещение для последующего воспроизведения или распространения запрещено правообладателем и может быть осуществлено только с его письменного согласия</w:t>
      </w: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0" w:name="_Toc489607678"/>
      <w:r w:rsidRPr="009955F8">
        <w:rPr>
          <w:rFonts w:ascii="Times New Roman" w:hAnsi="Times New Roman"/>
          <w:sz w:val="34"/>
          <w:szCs w:val="34"/>
        </w:rPr>
        <w:lastRenderedPageBreak/>
        <w:t>1. ВВЕДЕНИЕ</w:t>
      </w:r>
      <w:bookmarkEnd w:id="0"/>
    </w:p>
    <w:p w:rsidR="00DE39D8" w:rsidRPr="009955F8" w:rsidRDefault="00AA2B8A" w:rsidP="00ED18F9">
      <w:pPr>
        <w:pStyle w:val="-2"/>
        <w:ind w:firstLine="709"/>
        <w:rPr>
          <w:rFonts w:ascii="Times New Roman" w:hAnsi="Times New Roman"/>
        </w:rPr>
      </w:pPr>
      <w:bookmarkStart w:id="1" w:name="_Toc489607679"/>
      <w:r>
        <w:rPr>
          <w:rFonts w:ascii="Times New Roman" w:hAnsi="Times New Roman"/>
        </w:rPr>
        <w:t xml:space="preserve">1.1. </w:t>
      </w:r>
      <w:r w:rsidR="00DE39D8" w:rsidRPr="009955F8">
        <w:rPr>
          <w:rFonts w:ascii="Times New Roman" w:hAnsi="Times New Roman"/>
          <w:caps/>
        </w:rPr>
        <w:t>Название и описание профессиональной компетенции</w:t>
      </w:r>
      <w:bookmarkEnd w:id="1"/>
    </w:p>
    <w:p w:rsidR="00DE39D8" w:rsidRPr="009955F8" w:rsidRDefault="00DE39D8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>1.1.1</w:t>
      </w:r>
      <w:r w:rsidRPr="009955F8">
        <w:rPr>
          <w:rFonts w:ascii="Times New Roman" w:hAnsi="Times New Roman" w:cs="Times New Roman"/>
          <w:sz w:val="28"/>
          <w:szCs w:val="28"/>
        </w:rPr>
        <w:tab/>
        <w:t xml:space="preserve">Название профессиональной компетенции: </w:t>
      </w:r>
    </w:p>
    <w:p w:rsidR="00DE39D8" w:rsidRPr="0017530C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530C">
        <w:rPr>
          <w:rFonts w:ascii="Times New Roman" w:hAnsi="Times New Roman" w:cs="Times New Roman"/>
          <w:sz w:val="28"/>
          <w:szCs w:val="28"/>
        </w:rPr>
        <w:t>(</w:t>
      </w:r>
      <w:r w:rsidR="009F2DAD" w:rsidRPr="0017530C">
        <w:rPr>
          <w:rFonts w:ascii="Times New Roman" w:hAnsi="Times New Roman" w:cs="Times New Roman"/>
          <w:sz w:val="28"/>
          <w:szCs w:val="28"/>
        </w:rPr>
        <w:t>Выпечка осетинских пирогов</w:t>
      </w:r>
      <w:r w:rsidRPr="0017530C">
        <w:rPr>
          <w:rFonts w:ascii="Times New Roman" w:hAnsi="Times New Roman" w:cs="Times New Roman"/>
          <w:sz w:val="28"/>
          <w:szCs w:val="28"/>
        </w:rPr>
        <w:t>)</w:t>
      </w:r>
    </w:p>
    <w:p w:rsidR="009F2DAD" w:rsidRDefault="00DE39D8" w:rsidP="009F2D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>1.1.2</w:t>
      </w:r>
      <w:r w:rsidRPr="009955F8">
        <w:rPr>
          <w:rFonts w:ascii="Times New Roman" w:hAnsi="Times New Roman" w:cs="Times New Roman"/>
          <w:sz w:val="28"/>
          <w:szCs w:val="28"/>
        </w:rPr>
        <w:tab/>
        <w:t>Описание профессиональной компетенции.</w:t>
      </w:r>
    </w:p>
    <w:p w:rsidR="009F2DAD" w:rsidRPr="0017530C" w:rsidRDefault="009F2DAD" w:rsidP="009F2DAD">
      <w:pPr>
        <w:spacing w:after="0" w:line="360" w:lineRule="auto"/>
        <w:ind w:firstLine="709"/>
        <w:jc w:val="both"/>
        <w:rPr>
          <w:b/>
          <w:sz w:val="28"/>
          <w:szCs w:val="28"/>
        </w:rPr>
      </w:pPr>
      <w:r w:rsidRPr="0017530C">
        <w:rPr>
          <w:rFonts w:ascii="Times New Roman" w:hAnsi="Times New Roman" w:cs="Times New Roman"/>
          <w:sz w:val="28"/>
          <w:szCs w:val="28"/>
        </w:rPr>
        <w:t>Краткое описание и актуальность компетенции.</w:t>
      </w:r>
      <w:r w:rsidRPr="0017530C">
        <w:rPr>
          <w:b/>
          <w:sz w:val="28"/>
          <w:szCs w:val="28"/>
        </w:rPr>
        <w:t xml:space="preserve"> </w:t>
      </w:r>
    </w:p>
    <w:p w:rsidR="009F2DAD" w:rsidRPr="0017530C" w:rsidRDefault="009F2DAD" w:rsidP="00F84523">
      <w:pPr>
        <w:spacing w:after="0" w:line="360" w:lineRule="auto"/>
        <w:ind w:firstLine="709"/>
        <w:jc w:val="both"/>
        <w:rPr>
          <w:sz w:val="28"/>
          <w:szCs w:val="28"/>
        </w:rPr>
      </w:pPr>
      <w:r w:rsidRPr="0017530C">
        <w:rPr>
          <w:rFonts w:ascii="Times New Roman" w:hAnsi="Times New Roman" w:cs="Times New Roman"/>
          <w:b/>
          <w:sz w:val="28"/>
          <w:szCs w:val="28"/>
        </w:rPr>
        <w:t>Осетинские пироги</w:t>
      </w:r>
      <w:r w:rsidRPr="0017530C">
        <w:rPr>
          <w:rFonts w:ascii="Times New Roman" w:hAnsi="Times New Roman" w:cs="Times New Roman"/>
          <w:sz w:val="28"/>
          <w:szCs w:val="28"/>
        </w:rPr>
        <w:t xml:space="preserve"> – это национальное блюдо, которому уже несколько сотен лет. </w:t>
      </w:r>
    </w:p>
    <w:p w:rsidR="00DE39D8" w:rsidRDefault="009F2DAD" w:rsidP="00F845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530C">
        <w:rPr>
          <w:rFonts w:ascii="Times New Roman" w:hAnsi="Times New Roman" w:cs="Times New Roman"/>
          <w:sz w:val="28"/>
          <w:szCs w:val="28"/>
        </w:rPr>
        <w:t>Они известны во многих странах мира и популярность их растёт из года в год среди ценителей кухни Кавказа! Готовятся осетинские пироги по старинному традиционному рецепту, повторить который способен не каждый повар. Настоящими, вкусными считаются осетинские пироги с тонким слоем теста и сочной, обильной начинкой, в качестве которой используется многочисленное разнообразие экологически чистых продуктов, таких как осетинский сыр, мясо, свекольные листья, картофель, тыква и т.д. Как правило, выпечка имеет круглую форму диаметром 33-34 см. На религиозные праздники и культовые обряды выпекают треугольные пироги с сырной начинкой.</w:t>
      </w:r>
      <w:r w:rsidR="0017530C" w:rsidRPr="0017530C">
        <w:rPr>
          <w:rFonts w:ascii="Times New Roman" w:hAnsi="Times New Roman" w:cs="Times New Roman"/>
          <w:sz w:val="28"/>
          <w:szCs w:val="28"/>
        </w:rPr>
        <w:t xml:space="preserve"> </w:t>
      </w:r>
      <w:r w:rsidRPr="0017530C">
        <w:rPr>
          <w:rFonts w:ascii="Times New Roman" w:hAnsi="Times New Roman" w:cs="Times New Roman"/>
          <w:sz w:val="28"/>
          <w:szCs w:val="28"/>
        </w:rPr>
        <w:t>Для того чтобы приготовить лучшую выпечку, необходимо строго следовать исконной технологии, использовать секретные ингредиенты и иметь большой опыт в приготовлении этого блюда.</w:t>
      </w:r>
    </w:p>
    <w:p w:rsidR="00744FA6" w:rsidRPr="00744FA6" w:rsidRDefault="00744FA6" w:rsidP="00F845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FA6">
        <w:rPr>
          <w:rFonts w:ascii="Times New Roman" w:hAnsi="Times New Roman" w:cs="Times New Roman"/>
          <w:sz w:val="28"/>
          <w:szCs w:val="28"/>
        </w:rPr>
        <w:t>Пекарь осетинских пирогов - это высококвалифицированный специалист с высоким уровнем знаний о еде и питании, изготавливающий множество разновидностей осетинских пирогов. Профессиональные пекари должны учитывать качество ингредиентов, технику безопасности и нормы охраны здоровья, а также требования покупателей. Они должны придерживаться высококачественных ингредиентов, безупречного уровня пищевой гигиены и безопасности.</w:t>
      </w:r>
    </w:p>
    <w:p w:rsidR="00DE39D8" w:rsidRPr="009955F8" w:rsidRDefault="00AA2B8A" w:rsidP="00ED18F9">
      <w:pPr>
        <w:pStyle w:val="-2"/>
        <w:ind w:firstLine="709"/>
        <w:rPr>
          <w:rFonts w:ascii="Times New Roman" w:hAnsi="Times New Roman"/>
        </w:rPr>
      </w:pPr>
      <w:bookmarkStart w:id="2" w:name="_Toc489607680"/>
      <w:r>
        <w:rPr>
          <w:rFonts w:ascii="Times New Roman" w:hAnsi="Times New Roman"/>
        </w:rPr>
        <w:lastRenderedPageBreak/>
        <w:t xml:space="preserve">1.2. </w:t>
      </w:r>
      <w:r w:rsidR="00E857D6" w:rsidRPr="009955F8">
        <w:rPr>
          <w:rFonts w:ascii="Times New Roman" w:hAnsi="Times New Roman"/>
        </w:rPr>
        <w:t xml:space="preserve">ВАЖНОСТЬ И ЗНАЧЕНИЕ НАСТОЯЩЕГО </w:t>
      </w:r>
      <w:r w:rsidR="00DE39D8" w:rsidRPr="009955F8">
        <w:rPr>
          <w:rFonts w:ascii="Times New Roman" w:hAnsi="Times New Roman"/>
        </w:rPr>
        <w:t>ДОКУМЕНТА</w:t>
      </w:r>
      <w:bookmarkEnd w:id="2"/>
    </w:p>
    <w:p w:rsidR="004254FE" w:rsidRPr="009955F8" w:rsidRDefault="00DE39D8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 xml:space="preserve">Документ содержит информацию о стандартах, которые предъявляются участникам для возможности участия в соревнованиях, а также принципы, методы и процедуры, которые регулируют соревнования. 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При этом </w:t>
      </w:r>
      <w:r w:rsidR="004254FE" w:rsidRPr="009955F8">
        <w:rPr>
          <w:rFonts w:ascii="Times New Roman" w:hAnsi="Times New Roman" w:cs="Times New Roman"/>
          <w:sz w:val="28"/>
          <w:szCs w:val="28"/>
          <w:lang w:val="en-US"/>
        </w:rPr>
        <w:t>WSR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 признаёт авторское право </w:t>
      </w:r>
      <w:r w:rsidR="004254FE" w:rsidRPr="009955F8">
        <w:rPr>
          <w:rFonts w:ascii="Times New Roman" w:hAnsi="Times New Roman" w:cs="Times New Roman"/>
          <w:sz w:val="28"/>
          <w:szCs w:val="28"/>
          <w:lang w:val="en-US"/>
        </w:rPr>
        <w:t>WorldSkillsInternational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 (</w:t>
      </w:r>
      <w:r w:rsidR="004254FE" w:rsidRPr="009955F8">
        <w:rPr>
          <w:rFonts w:ascii="Times New Roman" w:hAnsi="Times New Roman" w:cs="Times New Roman"/>
          <w:sz w:val="28"/>
          <w:szCs w:val="28"/>
          <w:lang w:val="en-US"/>
        </w:rPr>
        <w:t>WSI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). </w:t>
      </w:r>
      <w:r w:rsidR="004254FE" w:rsidRPr="009955F8">
        <w:rPr>
          <w:rFonts w:ascii="Times New Roman" w:hAnsi="Times New Roman" w:cs="Times New Roman"/>
          <w:sz w:val="28"/>
          <w:szCs w:val="28"/>
          <w:lang w:val="en-US"/>
        </w:rPr>
        <w:t>WSR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 также признаёт права интеллектуальной собственности </w:t>
      </w:r>
      <w:r w:rsidR="004254FE" w:rsidRPr="009955F8">
        <w:rPr>
          <w:rFonts w:ascii="Times New Roman" w:hAnsi="Times New Roman" w:cs="Times New Roman"/>
          <w:sz w:val="28"/>
          <w:szCs w:val="28"/>
          <w:lang w:val="en-US"/>
        </w:rPr>
        <w:t>WSI</w:t>
      </w:r>
      <w:r w:rsidR="004254FE" w:rsidRPr="009955F8">
        <w:rPr>
          <w:rFonts w:ascii="Times New Roman" w:hAnsi="Times New Roman" w:cs="Times New Roman"/>
          <w:sz w:val="28"/>
          <w:szCs w:val="28"/>
        </w:rPr>
        <w:t xml:space="preserve"> в отношении принципов, методов и процедур оценки.</w:t>
      </w:r>
    </w:p>
    <w:p w:rsidR="00DE39D8" w:rsidRPr="009955F8" w:rsidRDefault="00DE39D8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>Каждый эксперт и участник должен знать и понимать данное Техническое описание.</w:t>
      </w:r>
    </w:p>
    <w:p w:rsidR="00DE39D8" w:rsidRPr="009955F8" w:rsidRDefault="00AA2B8A" w:rsidP="00ED18F9">
      <w:pPr>
        <w:pStyle w:val="-2"/>
        <w:ind w:firstLine="709"/>
        <w:rPr>
          <w:rFonts w:ascii="Times New Roman" w:hAnsi="Times New Roman"/>
          <w:caps/>
        </w:rPr>
      </w:pPr>
      <w:bookmarkStart w:id="3" w:name="_Toc489607681"/>
      <w:r>
        <w:rPr>
          <w:rFonts w:ascii="Times New Roman" w:hAnsi="Times New Roman"/>
          <w:caps/>
        </w:rPr>
        <w:t xml:space="preserve">1.3. </w:t>
      </w:r>
      <w:r w:rsidR="00E857D6" w:rsidRPr="009955F8">
        <w:rPr>
          <w:rFonts w:ascii="Times New Roman" w:hAnsi="Times New Roman"/>
          <w:caps/>
        </w:rPr>
        <w:t>АССОЦИИРОВАННЫЕ ДОКУМЕНТЫ</w:t>
      </w:r>
      <w:bookmarkEnd w:id="3"/>
    </w:p>
    <w:p w:rsidR="00DE39D8" w:rsidRPr="009955F8" w:rsidRDefault="00DE39D8" w:rsidP="00ED18F9">
      <w:pPr>
        <w:pStyle w:val="afc"/>
        <w:ind w:firstLine="709"/>
        <w:rPr>
          <w:sz w:val="28"/>
          <w:szCs w:val="28"/>
        </w:rPr>
      </w:pPr>
      <w:r w:rsidRPr="009955F8">
        <w:rPr>
          <w:sz w:val="28"/>
          <w:szCs w:val="28"/>
        </w:rPr>
        <w:t>Поскольку данное Техническое описание содержит лишь информацию, относящуюся к соответствующей профессиональной компетенции, его необходимо использовать совместно со следующими документами:</w:t>
      </w:r>
    </w:p>
    <w:p w:rsidR="00DE39D8" w:rsidRPr="009955F8" w:rsidRDefault="00DE39D8" w:rsidP="00F84523">
      <w:pPr>
        <w:numPr>
          <w:ilvl w:val="0"/>
          <w:numId w:val="5"/>
        </w:numPr>
        <w:spacing w:after="0" w:line="360" w:lineRule="auto"/>
        <w:ind w:left="71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>WSR, Регламент проведения чемпионата;</w:t>
      </w:r>
    </w:p>
    <w:p w:rsidR="00DE39D8" w:rsidRPr="009955F8" w:rsidRDefault="00E857D6" w:rsidP="00F84523">
      <w:pPr>
        <w:numPr>
          <w:ilvl w:val="0"/>
          <w:numId w:val="5"/>
        </w:numPr>
        <w:spacing w:after="0" w:line="360" w:lineRule="auto"/>
        <w:ind w:left="71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>WSR</w:t>
      </w:r>
      <w:r w:rsidR="00DE39D8" w:rsidRPr="009955F8">
        <w:rPr>
          <w:rFonts w:ascii="Times New Roman" w:hAnsi="Times New Roman" w:cs="Times New Roman"/>
          <w:sz w:val="28"/>
          <w:szCs w:val="28"/>
        </w:rPr>
        <w:t>, онлайн-ресурсы, указанные в данном документе.</w:t>
      </w:r>
    </w:p>
    <w:p w:rsidR="00E857D6" w:rsidRPr="009955F8" w:rsidRDefault="00E857D6" w:rsidP="00F84523">
      <w:pPr>
        <w:numPr>
          <w:ilvl w:val="0"/>
          <w:numId w:val="5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  <w:lang w:val="en-US"/>
        </w:rPr>
        <w:t>WSR</w:t>
      </w:r>
      <w:r w:rsidRPr="009955F8">
        <w:rPr>
          <w:rFonts w:ascii="Times New Roman" w:hAnsi="Times New Roman" w:cs="Times New Roman"/>
          <w:sz w:val="28"/>
          <w:szCs w:val="28"/>
        </w:rPr>
        <w:t>, политика и нормативные положения</w:t>
      </w:r>
    </w:p>
    <w:p w:rsidR="00DE39D8" w:rsidRPr="009955F8" w:rsidRDefault="00DE39D8" w:rsidP="00F84523">
      <w:pPr>
        <w:numPr>
          <w:ilvl w:val="0"/>
          <w:numId w:val="5"/>
        </w:numPr>
        <w:spacing w:after="0" w:line="360" w:lineRule="auto"/>
        <w:ind w:left="71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5F8">
        <w:rPr>
          <w:rFonts w:ascii="Times New Roman" w:hAnsi="Times New Roman" w:cs="Times New Roman"/>
          <w:sz w:val="28"/>
          <w:szCs w:val="28"/>
        </w:rPr>
        <w:t xml:space="preserve">Инструкция по охране труда и технике безопасности </w:t>
      </w:r>
      <w:r w:rsidR="004254FE" w:rsidRPr="009955F8">
        <w:rPr>
          <w:rFonts w:ascii="Times New Roman" w:hAnsi="Times New Roman" w:cs="Times New Roman"/>
          <w:sz w:val="28"/>
          <w:szCs w:val="28"/>
        </w:rPr>
        <w:t>по компетенции</w:t>
      </w: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4" w:name="_Toc489607682"/>
      <w:r w:rsidRPr="009955F8">
        <w:rPr>
          <w:rFonts w:ascii="Times New Roman" w:hAnsi="Times New Roman"/>
          <w:sz w:val="34"/>
          <w:szCs w:val="34"/>
        </w:rPr>
        <w:t>2. СПЕЦИФИКАЦИЯ СТАНДАРТА WORLDSKILLS (</w:t>
      </w:r>
      <w:r w:rsidRPr="009955F8">
        <w:rPr>
          <w:rFonts w:ascii="Times New Roman" w:hAnsi="Times New Roman"/>
          <w:sz w:val="34"/>
          <w:szCs w:val="34"/>
          <w:lang w:val="en-US"/>
        </w:rPr>
        <w:t>WSSS</w:t>
      </w:r>
      <w:r w:rsidRPr="009955F8">
        <w:rPr>
          <w:rFonts w:ascii="Times New Roman" w:hAnsi="Times New Roman"/>
          <w:sz w:val="34"/>
          <w:szCs w:val="34"/>
        </w:rPr>
        <w:t>)</w:t>
      </w:r>
      <w:bookmarkEnd w:id="4"/>
    </w:p>
    <w:p w:rsidR="00DE39D8" w:rsidRPr="009955F8" w:rsidRDefault="00DE39D8" w:rsidP="00ED18F9">
      <w:pPr>
        <w:pStyle w:val="-2"/>
        <w:ind w:firstLine="709"/>
        <w:rPr>
          <w:rFonts w:ascii="Times New Roman" w:hAnsi="Times New Roman"/>
        </w:rPr>
      </w:pPr>
      <w:bookmarkStart w:id="5" w:name="_Toc489607683"/>
      <w:r w:rsidRPr="009955F8">
        <w:rPr>
          <w:rFonts w:ascii="Times New Roman" w:hAnsi="Times New Roman"/>
        </w:rPr>
        <w:t xml:space="preserve">2.1. </w:t>
      </w:r>
      <w:r w:rsidR="005C6A23" w:rsidRPr="009955F8">
        <w:rPr>
          <w:rFonts w:ascii="Times New Roman" w:hAnsi="Times New Roman"/>
        </w:rPr>
        <w:t>ОБЩИЕ СВЕДЕНИЯ О СПЕЦИФИКАЦИИ СТАНДАРТОВ WORLDSKILLS (WSSS)</w:t>
      </w:r>
      <w:bookmarkEnd w:id="5"/>
    </w:p>
    <w:p w:rsidR="00E857D6" w:rsidRPr="009955F8" w:rsidRDefault="00ED18F9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="00E857D6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ределяет знание, понимание и конкретные компетенции, которые лежат в основе лучших международных практик технического и профессионального уровня выполнения работы. Она должна отражать коллективное общее понимание того, что соответствующая рабочая специальность или профессия представляет для промышленности и бизнеса.</w:t>
      </w:r>
    </w:p>
    <w:p w:rsidR="00E857D6" w:rsidRPr="009955F8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Целью соревнования по компетенции является демонстрация лучших международных практик, как описано в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 той степени, в которой они могут быть реализованы. Таким образом,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руководством по необходимому обучению и подготовке для соревнований по компетенции.</w:t>
      </w:r>
    </w:p>
    <w:p w:rsidR="00E857D6" w:rsidRPr="009955F8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В соревнованиях по ко</w:t>
      </w:r>
      <w:r w:rsidR="00056CDE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мпетенции проверка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ний и понимания осуществляется посредством оценки выполнения </w:t>
      </w:r>
      <w:r w:rsidR="00056CDE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актической 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работы. Отдельных</w:t>
      </w:r>
      <w:r w:rsidR="00056CDE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оретических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стов на знание и понимание не предусмотрено.</w:t>
      </w:r>
    </w:p>
    <w:p w:rsidR="00E857D6" w:rsidRPr="009955F8" w:rsidRDefault="00ED18F9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="00E857D6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делена на</w:t>
      </w:r>
      <w:r w:rsidR="00056CDE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ткие разделы с номерами и заголовками</w:t>
      </w:r>
      <w:r w:rsidR="00E857D6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E857D6" w:rsidRPr="009955F8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ому разделу назначен процент относительной важности в рамках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="00056CDE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. Сумма всех процентов относительной важности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ставляет 100.</w:t>
      </w:r>
    </w:p>
    <w:p w:rsidR="00E857D6" w:rsidRPr="009955F8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хеме выставления оценок и конкурсном задании оцениваются только те компетенции, которые изложены в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ни должны отражать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столько всесторонне, насколько допускают ограничения соревнования по компетенции.</w:t>
      </w:r>
    </w:p>
    <w:p w:rsidR="00DE39D8" w:rsidRDefault="00E857D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хема выставления оценок и конкурсное задание будут отражать распределение оценок в рамках </w:t>
      </w:r>
      <w:r w:rsidR="00ED18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максимально возможной степени.</w:t>
      </w:r>
      <w:r w:rsidR="002B1426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пускаются колебания в пределах 5% при условии, что они не исказят весовые коэффициенты, заданные условиями </w:t>
      </w:r>
      <w:r w:rsidR="002B1426" w:rsidRPr="009955F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SSS</w:t>
      </w:r>
      <w:r w:rsidR="002B1426" w:rsidRPr="009955F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B0FEA" w:rsidRDefault="006B0FEA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f"/>
        <w:tblW w:w="0" w:type="auto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  <w:insideH w:val="single" w:sz="12" w:space="0" w:color="5B9BD5" w:themeColor="accent1"/>
          <w:insideV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518"/>
        <w:gridCol w:w="16"/>
        <w:gridCol w:w="8363"/>
        <w:gridCol w:w="958"/>
      </w:tblGrid>
      <w:tr w:rsidR="00DE39D8" w:rsidRPr="009955F8" w:rsidTr="00B422CD">
        <w:tc>
          <w:tcPr>
            <w:tcW w:w="8897" w:type="dxa"/>
            <w:gridSpan w:val="3"/>
            <w:shd w:val="clear" w:color="auto" w:fill="5B9BD5" w:themeFill="accent1"/>
          </w:tcPr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  <w:highlight w:val="green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Раздел</w:t>
            </w:r>
          </w:p>
        </w:tc>
        <w:tc>
          <w:tcPr>
            <w:tcW w:w="958" w:type="dxa"/>
            <w:shd w:val="clear" w:color="auto" w:fill="5B9BD5" w:themeFill="accent1"/>
          </w:tcPr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Важность</w:t>
            </w:r>
          </w:p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  <w:highlight w:val="green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(%)</w:t>
            </w:r>
          </w:p>
        </w:tc>
      </w:tr>
      <w:tr w:rsidR="00DE39D8" w:rsidRPr="009955F8" w:rsidTr="00B422CD">
        <w:tc>
          <w:tcPr>
            <w:tcW w:w="518" w:type="dxa"/>
            <w:shd w:val="clear" w:color="auto" w:fill="323E4F" w:themeFill="text2" w:themeFillShade="BF"/>
          </w:tcPr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1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DE39D8" w:rsidRPr="00ED18F9" w:rsidRDefault="0060163C" w:rsidP="0060163C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187262">
              <w:rPr>
                <w:b/>
                <w:sz w:val="24"/>
                <w:szCs w:val="24"/>
              </w:rPr>
              <w:t>Организация и управление работой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DE39D8" w:rsidRPr="005D5D8D" w:rsidRDefault="005D5D8D" w:rsidP="00F96457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0</w:t>
            </w:r>
          </w:p>
        </w:tc>
      </w:tr>
      <w:tr w:rsidR="00DE39D8" w:rsidRPr="009955F8" w:rsidTr="00B422CD">
        <w:tc>
          <w:tcPr>
            <w:tcW w:w="518" w:type="dxa"/>
          </w:tcPr>
          <w:p w:rsidR="00DE39D8" w:rsidRPr="00ED18F9" w:rsidRDefault="00DE39D8" w:rsidP="00F96457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E39D8" w:rsidRPr="0060163C" w:rsidRDefault="00DE39D8" w:rsidP="00F96457">
            <w:pPr>
              <w:rPr>
                <w:bCs/>
                <w:sz w:val="28"/>
                <w:szCs w:val="28"/>
              </w:rPr>
            </w:pPr>
            <w:r w:rsidRPr="0060163C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нципы ведения бизнеса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тапы изготовления, от покупки сырья до производства высококачественного продукта</w:t>
            </w:r>
            <w:r w:rsidR="0018778B">
              <w:rPr>
                <w:sz w:val="24"/>
                <w:szCs w:val="24"/>
              </w:rPr>
              <w:t xml:space="preserve"> </w:t>
            </w:r>
            <w:r w:rsidRPr="00187262">
              <w:rPr>
                <w:sz w:val="24"/>
                <w:szCs w:val="24"/>
              </w:rPr>
              <w:t>и его продажи покупателям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сокращения количества отходов и максимально рационального использования ресурсов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Факторы, воздействующие на используемые в выпечке ингредиенты, включая их сезонность, доступность, стоимость, хранение и использование</w:t>
            </w:r>
          </w:p>
          <w:p w:rsidR="0060163C" w:rsidRPr="0060163C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бор инструментов и оборудования, используемых в выпечке осетинских пирогов</w:t>
            </w:r>
          </w:p>
          <w:p w:rsidR="00DE39D8" w:rsidRPr="0060163C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lastRenderedPageBreak/>
              <w:t>●</w:t>
            </w:r>
            <w:r w:rsidRPr="00187262">
              <w:rPr>
                <w:sz w:val="24"/>
                <w:szCs w:val="24"/>
              </w:rPr>
              <w:tab/>
              <w:t>Законодательство и принятые нормы, касающиеся закупки, хранения, подготовки, приготовления, выпечки и подачи пищевых продуктов</w:t>
            </w:r>
          </w:p>
        </w:tc>
        <w:tc>
          <w:tcPr>
            <w:tcW w:w="958" w:type="dxa"/>
          </w:tcPr>
          <w:p w:rsidR="00DE39D8" w:rsidRPr="00ED18F9" w:rsidRDefault="00DE39D8" w:rsidP="00F96457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E39D8" w:rsidRPr="009955F8" w:rsidTr="00B422CD">
        <w:tc>
          <w:tcPr>
            <w:tcW w:w="518" w:type="dxa"/>
          </w:tcPr>
          <w:p w:rsidR="00DE39D8" w:rsidRPr="00ED18F9" w:rsidRDefault="00DE39D8" w:rsidP="00F96457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E39D8" w:rsidRPr="0060163C" w:rsidRDefault="00DE39D8" w:rsidP="00F96457">
            <w:pPr>
              <w:rPr>
                <w:bCs/>
                <w:sz w:val="28"/>
                <w:szCs w:val="28"/>
              </w:rPr>
            </w:pPr>
            <w:r w:rsidRPr="0060163C">
              <w:rPr>
                <w:bCs/>
                <w:sz w:val="28"/>
                <w:szCs w:val="28"/>
              </w:rPr>
              <w:t>Специалист должен уметь:</w:t>
            </w:r>
          </w:p>
          <w:p w:rsidR="0060163C" w:rsidRPr="00187262" w:rsidRDefault="0060163C" w:rsidP="0060163C">
            <w:pPr>
              <w:spacing w:before="60" w:after="60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одготовить и правильно использовать инструменты и оборудование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ффективно расставлять приоритеты и планировать работу так, чтобы укладываться в заданные временные рамки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нимательно обращаться с сырьём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кономично расходовать ингредиенты и минимизировать отходы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Готовить продукты в соответствии с установленным уровнем затрат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ранее и точно заказывать товары и материалы для соответствия рабочему графику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ффективно и аккуратно работать, внимательно относясь</w:t>
            </w:r>
            <w:r w:rsidR="00156DD9">
              <w:rPr>
                <w:sz w:val="24"/>
                <w:szCs w:val="24"/>
              </w:rPr>
              <w:t xml:space="preserve"> к</w:t>
            </w:r>
            <w:r w:rsidRPr="00187262">
              <w:rPr>
                <w:sz w:val="24"/>
                <w:szCs w:val="24"/>
              </w:rPr>
              <w:t xml:space="preserve"> рабочему месту и коллегам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Демонстрировать развитые компетенции в организации рабочего процесса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Отражать вдохновение, талант и инновационный потенциал в производстве и оформлении 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облюдать размер и вес изделий для сохранения удовлетворенности клиентов и показателей рентабельности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фессионально и эффективно реагировать в непредвиденных ситуациях</w:t>
            </w:r>
          </w:p>
          <w:p w:rsidR="0060163C" w:rsidRPr="00187262" w:rsidRDefault="0060163C" w:rsidP="0060163C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ыполнять работу в срок</w:t>
            </w:r>
          </w:p>
          <w:p w:rsidR="00DE39D8" w:rsidRPr="00ED18F9" w:rsidRDefault="0060163C" w:rsidP="0060163C">
            <w:pPr>
              <w:jc w:val="both"/>
              <w:rPr>
                <w:bCs/>
                <w:sz w:val="28"/>
                <w:szCs w:val="28"/>
              </w:rPr>
            </w:pPr>
            <w:r>
              <w:rPr>
                <w:sz w:val="24"/>
                <w:szCs w:val="24"/>
              </w:rPr>
              <w:t>●</w:t>
            </w:r>
            <w:r w:rsidRPr="0060163C">
              <w:rPr>
                <w:sz w:val="24"/>
                <w:szCs w:val="24"/>
              </w:rPr>
              <w:t xml:space="preserve">   </w:t>
            </w:r>
            <w:r w:rsidRPr="00187262">
              <w:rPr>
                <w:sz w:val="24"/>
                <w:szCs w:val="24"/>
              </w:rPr>
              <w:t>Вовремя выполнять все заказы клиентов</w:t>
            </w:r>
          </w:p>
        </w:tc>
        <w:tc>
          <w:tcPr>
            <w:tcW w:w="958" w:type="dxa"/>
          </w:tcPr>
          <w:p w:rsidR="00DE39D8" w:rsidRPr="00ED18F9" w:rsidRDefault="00DE39D8" w:rsidP="00F96457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E39D8" w:rsidRPr="009955F8" w:rsidTr="00B422CD">
        <w:tc>
          <w:tcPr>
            <w:tcW w:w="518" w:type="dxa"/>
            <w:shd w:val="clear" w:color="auto" w:fill="323E4F" w:themeFill="text2" w:themeFillShade="BF"/>
          </w:tcPr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2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60163C" w:rsidRPr="00187262" w:rsidRDefault="0060163C" w:rsidP="0060163C">
            <w:pPr>
              <w:spacing w:before="60" w:after="60"/>
              <w:ind w:left="312" w:hanging="312"/>
              <w:jc w:val="center"/>
              <w:rPr>
                <w:b/>
                <w:sz w:val="24"/>
                <w:szCs w:val="24"/>
              </w:rPr>
            </w:pPr>
            <w:r w:rsidRPr="00187262">
              <w:rPr>
                <w:b/>
                <w:sz w:val="24"/>
                <w:szCs w:val="24"/>
              </w:rPr>
              <w:t>Пищевая гигиена, техника безопасности и нормы охраны здоровья, окружающая среда</w:t>
            </w:r>
          </w:p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</w:p>
        </w:tc>
        <w:tc>
          <w:tcPr>
            <w:tcW w:w="958" w:type="dxa"/>
            <w:shd w:val="clear" w:color="auto" w:fill="323E4F" w:themeFill="text2" w:themeFillShade="BF"/>
          </w:tcPr>
          <w:p w:rsidR="00DE39D8" w:rsidRPr="005D5D8D" w:rsidRDefault="00D63424" w:rsidP="005C6A23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2</w:t>
            </w: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конодательство и принятые нормы, касающиеся закупки, хранения, подготовки, приготовления и подачи пищи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оказатели качества свежих и консервированных продуктов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чины порчи пищи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бор инструментов и оборудования, используемых в выпечке осетинских пирогов</w:t>
            </w:r>
          </w:p>
          <w:p w:rsidR="005C6A23" w:rsidRPr="00ED18F9" w:rsidRDefault="0060163C" w:rsidP="005A31AD">
            <w:pPr>
              <w:spacing w:before="60" w:after="60"/>
              <w:ind w:left="312" w:hanging="312"/>
              <w:jc w:val="both"/>
              <w:rPr>
                <w:bCs/>
                <w:sz w:val="28"/>
                <w:szCs w:val="28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конодательство и безопасную организацию работ, касающиеся кухни и использования покупного оборудования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уметь: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Работать, строго соблюдая стандарты личной гигиены и нормы безопасности при хранении, подготовке, приготовлении и подаче продуктов питания (англ. — </w:t>
            </w:r>
            <w:r w:rsidRPr="00187262">
              <w:rPr>
                <w:sz w:val="24"/>
                <w:szCs w:val="24"/>
                <w:lang w:val="en-US"/>
              </w:rPr>
              <w:t>HACCP</w:t>
            </w:r>
            <w:r w:rsidRPr="00187262">
              <w:rPr>
                <w:sz w:val="24"/>
                <w:szCs w:val="24"/>
              </w:rPr>
              <w:t xml:space="preserve"> (анализ рисков и критические контрольные точки))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оответствовать нормам рабочей техники безопасности и пищевой безопасности, а также лучшим практикам своей отрасли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Безопасно хранить все товары согласно </w:t>
            </w:r>
            <w:r w:rsidRPr="00187262">
              <w:rPr>
                <w:sz w:val="24"/>
                <w:szCs w:val="24"/>
                <w:lang w:val="en-US"/>
              </w:rPr>
              <w:t>HACCP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Обеспечивать чистоту всех рабочих зон в соответствии с самыми высокими стандартами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lastRenderedPageBreak/>
              <w:t>●</w:t>
            </w:r>
            <w:r w:rsidRPr="00187262">
              <w:rPr>
                <w:sz w:val="24"/>
                <w:szCs w:val="24"/>
              </w:rPr>
              <w:tab/>
              <w:t xml:space="preserve">Полностью и детально внедрять внутренний бизнес-концепт </w:t>
            </w:r>
            <w:r w:rsidRPr="00187262">
              <w:rPr>
                <w:sz w:val="24"/>
                <w:szCs w:val="24"/>
                <w:lang w:val="en-US"/>
              </w:rPr>
              <w:t>HACCP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аботать аккуратно и придерживаться правил техники безопасности</w:t>
            </w:r>
          </w:p>
          <w:p w:rsidR="0060163C" w:rsidRPr="00187262" w:rsidRDefault="0060163C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Использовать все инструменты и приспособления безопасно и в соответствии с инструкциями производителя</w:t>
            </w:r>
          </w:p>
          <w:p w:rsidR="005C6A23" w:rsidRPr="00ED18F9" w:rsidRDefault="0060163C" w:rsidP="005A31AD">
            <w:pPr>
              <w:jc w:val="both"/>
              <w:rPr>
                <w:bCs/>
                <w:sz w:val="28"/>
                <w:szCs w:val="28"/>
              </w:rPr>
            </w:pPr>
            <w:r>
              <w:rPr>
                <w:sz w:val="24"/>
                <w:szCs w:val="24"/>
              </w:rPr>
              <w:t>●</w:t>
            </w:r>
            <w:r w:rsidR="0018778B">
              <w:rPr>
                <w:sz w:val="24"/>
                <w:szCs w:val="24"/>
              </w:rPr>
              <w:t xml:space="preserve"> </w:t>
            </w:r>
            <w:r w:rsidRPr="00187262">
              <w:rPr>
                <w:sz w:val="24"/>
                <w:szCs w:val="24"/>
              </w:rPr>
              <w:t>Поддерживать технику безопасности и нормы охраны здоровья, а также пищевую гигиену на рабочем месте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E39D8" w:rsidRPr="009955F8" w:rsidTr="00B422CD">
        <w:tc>
          <w:tcPr>
            <w:tcW w:w="518" w:type="dxa"/>
            <w:shd w:val="clear" w:color="auto" w:fill="323E4F" w:themeFill="text2" w:themeFillShade="BF"/>
          </w:tcPr>
          <w:p w:rsidR="00DE39D8" w:rsidRPr="00ED18F9" w:rsidRDefault="00DE39D8" w:rsidP="00F96457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3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DE39D8" w:rsidRPr="00ED18F9" w:rsidRDefault="0060163C" w:rsidP="005A31AD">
            <w:pPr>
              <w:pStyle w:val="p1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187262">
              <w:rPr>
                <w:rFonts w:ascii="Times New Roman" w:hAnsi="Times New Roman"/>
                <w:b/>
              </w:rPr>
              <w:t>Компетенции общения и межличностных отношений</w:t>
            </w:r>
            <w:r w:rsidRPr="00187262">
              <w:rPr>
                <w:rStyle w:val="s1"/>
                <w:rFonts w:ascii="Times New Roman" w:hAnsi="Times New Roman"/>
                <w:color w:val="FF0000"/>
              </w:rPr>
              <w:t xml:space="preserve"> 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DE39D8" w:rsidRPr="005D5D8D" w:rsidRDefault="005D5D8D" w:rsidP="00F96457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3</w:t>
            </w: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5A31AD" w:rsidRPr="00187262" w:rsidRDefault="005A31AD" w:rsidP="005A31AD">
            <w:pPr>
              <w:autoSpaceDE w:val="0"/>
              <w:autoSpaceDN w:val="0"/>
              <w:adjustRightInd w:val="0"/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Как выкладывать осетинские пироги для продажи</w:t>
            </w:r>
          </w:p>
          <w:p w:rsidR="005A31AD" w:rsidRPr="00187262" w:rsidRDefault="005A31AD" w:rsidP="005A31AD">
            <w:pPr>
              <w:autoSpaceDE w:val="0"/>
              <w:autoSpaceDN w:val="0"/>
              <w:adjustRightInd w:val="0"/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выкладки и подписей как инструментов продажи и коммуникации</w:t>
            </w:r>
          </w:p>
          <w:p w:rsidR="005A31AD" w:rsidRPr="00187262" w:rsidRDefault="005A31AD" w:rsidP="005A31AD">
            <w:pPr>
              <w:autoSpaceDE w:val="0"/>
              <w:autoSpaceDN w:val="0"/>
              <w:adjustRightInd w:val="0"/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авовые ограничения по презентации рекламных материалов</w:t>
            </w:r>
          </w:p>
          <w:p w:rsidR="005A31AD" w:rsidRPr="00187262" w:rsidRDefault="005A31AD" w:rsidP="005A31AD">
            <w:pPr>
              <w:autoSpaceDE w:val="0"/>
              <w:autoSpaceDN w:val="0"/>
              <w:adjustRightInd w:val="0"/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внешнего вида при появлениях на публике и общении с клиентами</w:t>
            </w:r>
          </w:p>
          <w:p w:rsidR="005A31AD" w:rsidRPr="00187262" w:rsidRDefault="005A31AD" w:rsidP="005A31AD">
            <w:pPr>
              <w:autoSpaceDE w:val="0"/>
              <w:autoSpaceDN w:val="0"/>
              <w:adjustRightInd w:val="0"/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эффективной коммуникации между командами, коллегами, подрядчиками и другими специалистами</w:t>
            </w:r>
          </w:p>
          <w:p w:rsidR="005C6A23" w:rsidRPr="00ED18F9" w:rsidRDefault="005A31AD" w:rsidP="005A31AD">
            <w:pPr>
              <w:pStyle w:val="p1"/>
              <w:jc w:val="both"/>
              <w:rPr>
                <w:bCs/>
                <w:sz w:val="28"/>
                <w:szCs w:val="28"/>
              </w:rPr>
            </w:pPr>
            <w:r>
              <w:rPr>
                <w:rFonts w:ascii="Times New Roman" w:hAnsi="Times New Roman"/>
              </w:rPr>
              <w:t>●</w:t>
            </w:r>
            <w:r w:rsidRPr="005A31AD">
              <w:rPr>
                <w:rFonts w:ascii="Times New Roman" w:hAnsi="Times New Roman"/>
              </w:rPr>
              <w:t xml:space="preserve">   </w:t>
            </w:r>
            <w:r w:rsidRPr="00187262">
              <w:rPr>
                <w:rFonts w:ascii="Times New Roman" w:hAnsi="Times New Roman"/>
              </w:rPr>
              <w:t>Необходимость эффективной коммуникации с клиентами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уметь: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ab/>
              <w:t>Вести диалог с покупателями на профессиональном уровне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Разработать правильный продукт, соответствующий пожеланиям и заказу клиента 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ффективно сотрудничать с коллегами и другими специалистам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Быть полезным своей команде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ыкладывать продукцию таким образом, чтобы максимально увеличить продаж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сегда внимательно относиться к своему внешнему виду, быть опрятным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ыстраивать эффективное общение с коллегами, командами и клиентам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Давать менеджерам, коллегам и клиентам рекомендации и инструкции по профессиональным вопросам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едлагать решения и обсуждать вопросы в результативном ключе, обеспечивающем разработку стратегии для достижения цели или поиск взаимовыгодного решения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ланировать и реализовывать рекламные кампани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jc w:val="both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ледовать подробным письменным и устным инструкциям</w:t>
            </w:r>
          </w:p>
          <w:p w:rsidR="005C6A23" w:rsidRPr="005A31AD" w:rsidRDefault="005A31AD" w:rsidP="005A31AD">
            <w:pPr>
              <w:jc w:val="both"/>
              <w:rPr>
                <w:bCs/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</w:r>
            <w:r w:rsidRPr="005A31AD">
              <w:rPr>
                <w:sz w:val="24"/>
                <w:szCs w:val="24"/>
              </w:rPr>
              <w:t>Разрабатывать рецептуры таким образом, чтобы любой другой пекарь осетинских пирогов смог понять их и изготовить качественный продукт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  <w:shd w:val="clear" w:color="auto" w:fill="323E4F" w:themeFill="text2" w:themeFillShade="BF"/>
          </w:tcPr>
          <w:p w:rsidR="005C6A23" w:rsidRPr="005A31AD" w:rsidRDefault="005A31AD" w:rsidP="005C6A23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4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5C6A23" w:rsidRPr="00ED18F9" w:rsidRDefault="005A31AD" w:rsidP="005A31AD">
            <w:pPr>
              <w:pStyle w:val="p1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187262">
              <w:rPr>
                <w:rFonts w:ascii="Times New Roman" w:hAnsi="Times New Roman"/>
                <w:b/>
              </w:rPr>
              <w:t>Умело использовать сырье и придерживаться рецептуры выпечки осетинских пирогов</w:t>
            </w:r>
            <w:r w:rsidRPr="00187262">
              <w:rPr>
                <w:rStyle w:val="s1"/>
                <w:rFonts w:ascii="Times New Roman" w:hAnsi="Times New Roman"/>
                <w:color w:val="FF0000"/>
              </w:rPr>
              <w:t xml:space="preserve"> 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5C6A23" w:rsidRPr="005D5D8D" w:rsidRDefault="00D63424" w:rsidP="005C6A23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3</w:t>
            </w: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ab/>
              <w:t>Важность соблюдения кулинарных рецепт</w:t>
            </w:r>
            <w:r w:rsidR="00DA36EF">
              <w:rPr>
                <w:sz w:val="24"/>
                <w:szCs w:val="24"/>
              </w:rPr>
              <w:t>ур</w:t>
            </w:r>
            <w:r w:rsidRPr="00187262">
              <w:rPr>
                <w:sz w:val="24"/>
                <w:szCs w:val="24"/>
              </w:rPr>
              <w:t xml:space="preserve"> для контроля качеств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Ассортимент и характеристики осетинских пирогов, известных по всему миру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менение вкусовых комбинаций и согласование текстур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lastRenderedPageBreak/>
              <w:t>●</w:t>
            </w:r>
            <w:r w:rsidRPr="00187262">
              <w:rPr>
                <w:sz w:val="24"/>
                <w:szCs w:val="24"/>
              </w:rPr>
              <w:tab/>
              <w:t>Основные принципы комбинирования ингредиентов при производстве продукци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цесс создания внешнего вида, текстуры и вкуса осетинских пирогов посредством применения различных ингредиентов и техник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лияние различных ингредиентов на конечный продукт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Обращение с сырьём посредством технологий производств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лияние различных технологий на производство осетинских пирогов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пектр применения различных видов теста для производства осетинских пирогов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ырье и целесообразность применения  в качестве начинк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табильность запекаемых начинок при высокой температуре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езультаты использования сезонных фруктов и овощей в качестве начинки</w:t>
            </w:r>
          </w:p>
          <w:p w:rsidR="005C6A23" w:rsidRPr="00ED18F9" w:rsidRDefault="005A31AD" w:rsidP="005A31AD">
            <w:pPr>
              <w:pStyle w:val="p1"/>
              <w:rPr>
                <w:bCs/>
                <w:sz w:val="28"/>
                <w:szCs w:val="28"/>
              </w:rPr>
            </w:pPr>
            <w:r w:rsidRPr="00187262">
              <w:rPr>
                <w:rFonts w:ascii="Times New Roman" w:hAnsi="Times New Roman"/>
              </w:rPr>
              <w:t>●   Важность внешнего вида, текстуры и вкуса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уметь: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Применять знания о влиянии различных продуктов и помола муки на осетинские пирог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менять собственные знания о влиянии сухого и жидкого сырья на производство различных видов тест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менять знания о характеристиках различного сырья для производства осетинских пирогов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Эффективно использовать правильные ингредиенты и приправы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Создавать продукцию с правильными размером, формой, внешним видом, вкусом и в полном соответствии с установленными стандартами </w:t>
            </w:r>
          </w:p>
          <w:p w:rsidR="005A31AD" w:rsidRPr="005A31AD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</w:r>
            <w:r w:rsidRPr="005A31AD">
              <w:rPr>
                <w:sz w:val="24"/>
                <w:szCs w:val="24"/>
              </w:rPr>
              <w:t>Создавать витринные образцы согласно запросам клиентов</w:t>
            </w:r>
          </w:p>
          <w:p w:rsidR="005A31AD" w:rsidRPr="005A31AD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5A31AD">
              <w:rPr>
                <w:sz w:val="24"/>
                <w:szCs w:val="24"/>
              </w:rPr>
              <w:t>●</w:t>
            </w:r>
            <w:r w:rsidRPr="005A31AD">
              <w:rPr>
                <w:sz w:val="24"/>
                <w:szCs w:val="24"/>
              </w:rPr>
              <w:tab/>
              <w:t>Создавать оформление с учетом назначения образцов и места, в котором они будут расположен</w:t>
            </w:r>
            <w:r w:rsidR="007F4357">
              <w:rPr>
                <w:sz w:val="24"/>
                <w:szCs w:val="24"/>
              </w:rPr>
              <w:t>ы</w:t>
            </w:r>
          </w:p>
          <w:p w:rsidR="005C6A23" w:rsidRPr="005A31AD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5A31AD">
              <w:rPr>
                <w:sz w:val="24"/>
                <w:szCs w:val="24"/>
              </w:rPr>
              <w:t>●   Создавать витринные образцы, соответствующие спецификациям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  <w:shd w:val="clear" w:color="auto" w:fill="323E4F" w:themeFill="text2" w:themeFillShade="BF"/>
          </w:tcPr>
          <w:p w:rsidR="005C6A23" w:rsidRPr="00ED18F9" w:rsidRDefault="005A31AD" w:rsidP="005C6A23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5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5C6A23" w:rsidRPr="005A31AD" w:rsidRDefault="005A31AD" w:rsidP="005C6A23">
            <w:pPr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5A31AD">
              <w:rPr>
                <w:b/>
                <w:sz w:val="24"/>
                <w:szCs w:val="24"/>
              </w:rPr>
              <w:t>Процесс приготовления и брожения теста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5C6A23" w:rsidRPr="005D5D8D" w:rsidRDefault="00D63424" w:rsidP="00D63424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23</w:t>
            </w: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Методы производства различных видов теста для осетинских пирогов, таких как тесто дрожжевое (опарный и безопарный способы производства), пресное 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лияние сырья на тесто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изводство теста, улучшение его свойств с помощью таких ингредиентов как сахар, яйца, сливочное масло, жир, подсолнечное масло или молоко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температуры тест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азницу в приготовлении теста из разных продуктов помол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развития глютеновой структуры в пшеничном тесте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Как обращаться с различными видами теста и хранить их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учные основы брожения, такие как типы брожения, а также субстанции, участвующие в процессе брожения и скисания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Когда использовать комплексный безопарный способ приготовления теста для осетинских пирогов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lastRenderedPageBreak/>
              <w:t>●</w:t>
            </w:r>
            <w:r w:rsidRPr="00187262">
              <w:rPr>
                <w:sz w:val="24"/>
                <w:szCs w:val="24"/>
              </w:rPr>
              <w:tab/>
              <w:t>Преимущества использования закваски теста на жидком полуфабрикате, таких как опар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Приготовление опары с пекарскими дрожжами </w:t>
            </w:r>
          </w:p>
          <w:p w:rsidR="005C6A23" w:rsidRPr="00ED18F9" w:rsidRDefault="005A31AD" w:rsidP="005A31AD">
            <w:pPr>
              <w:spacing w:before="60" w:after="60"/>
              <w:ind w:left="312" w:hanging="312"/>
              <w:rPr>
                <w:bCs/>
                <w:sz w:val="28"/>
                <w:szCs w:val="28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бор инструментов и оборудования, используемых в выпечке осетинских пирогов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5C6A23" w:rsidRPr="009955F8" w:rsidTr="00B422CD">
        <w:tc>
          <w:tcPr>
            <w:tcW w:w="51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5C6A23" w:rsidRPr="00ED18F9" w:rsidRDefault="005C6A23" w:rsidP="005C6A23">
            <w:pPr>
              <w:rPr>
                <w:bCs/>
                <w:sz w:val="28"/>
                <w:szCs w:val="28"/>
              </w:rPr>
            </w:pPr>
            <w:r w:rsidRPr="00ED18F9">
              <w:rPr>
                <w:bCs/>
                <w:sz w:val="28"/>
                <w:szCs w:val="28"/>
              </w:rPr>
              <w:t>Специалист должен уметь: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ab/>
              <w:t>Комбинировать сухие и жидкие ингредиенты для приготовления теста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мешивать тесто так, чтобы вырабатывалась клейковина, необходимая для придания ему эластичности и прочности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Делать тесто посредством пекарских дрожжей или без каких-либо разрыхлителей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Расстаивать тесто для насыщения его воздухом и придания ему структуры 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егулировать процесс брожения</w:t>
            </w:r>
          </w:p>
          <w:p w:rsidR="005A31AD" w:rsidRPr="00187262" w:rsidRDefault="005A31AD" w:rsidP="005A31AD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браживать тесто для достижения наилучшего вкуса и текстуры</w:t>
            </w:r>
          </w:p>
          <w:p w:rsidR="005C6A23" w:rsidRPr="005A31AD" w:rsidRDefault="005A31AD" w:rsidP="005A31AD">
            <w:pPr>
              <w:rPr>
                <w:bCs/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</w:r>
            <w:r w:rsidRPr="005A31AD">
              <w:rPr>
                <w:sz w:val="24"/>
                <w:szCs w:val="24"/>
              </w:rPr>
              <w:t>Месить тесто для придания ему однородной текстуры</w:t>
            </w:r>
          </w:p>
        </w:tc>
        <w:tc>
          <w:tcPr>
            <w:tcW w:w="958" w:type="dxa"/>
          </w:tcPr>
          <w:p w:rsidR="005C6A23" w:rsidRPr="00ED18F9" w:rsidRDefault="005C6A23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B422CD" w:rsidRPr="00ED18F9" w:rsidTr="00B422CD">
        <w:tc>
          <w:tcPr>
            <w:tcW w:w="518" w:type="dxa"/>
            <w:shd w:val="clear" w:color="auto" w:fill="323E4F" w:themeFill="text2" w:themeFillShade="BF"/>
          </w:tcPr>
          <w:p w:rsidR="00B422CD" w:rsidRPr="00187262" w:rsidRDefault="00B422CD" w:rsidP="00B422CD">
            <w:pPr>
              <w:pStyle w:val="p1"/>
              <w:rPr>
                <w:rStyle w:val="s1"/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b/>
                <w:lang w:val="en-US"/>
              </w:rPr>
              <w:t>6</w:t>
            </w: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B422CD" w:rsidRPr="00B422CD" w:rsidRDefault="00B422CD" w:rsidP="00636543">
            <w:pPr>
              <w:rPr>
                <w:b/>
                <w:sz w:val="24"/>
                <w:szCs w:val="24"/>
                <w:lang w:val="en-US"/>
              </w:rPr>
            </w:pPr>
            <w:r w:rsidRPr="00B422CD">
              <w:rPr>
                <w:b/>
                <w:sz w:val="24"/>
                <w:szCs w:val="24"/>
              </w:rPr>
              <w:t>Формовать и украшать тесто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B422CD" w:rsidRPr="005D5D8D" w:rsidRDefault="005D5D8D" w:rsidP="00636543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4</w:t>
            </w:r>
          </w:p>
        </w:tc>
      </w:tr>
      <w:tr w:rsidR="00B422CD" w:rsidRPr="009955F8" w:rsidTr="00B422CD">
        <w:tc>
          <w:tcPr>
            <w:tcW w:w="518" w:type="dxa"/>
          </w:tcPr>
          <w:p w:rsidR="00B422CD" w:rsidRPr="00ED18F9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C261C" w:rsidRPr="00DC261C" w:rsidRDefault="00DC261C" w:rsidP="00DC261C">
            <w:pPr>
              <w:rPr>
                <w:bCs/>
                <w:sz w:val="28"/>
                <w:szCs w:val="28"/>
              </w:rPr>
            </w:pPr>
            <w:r w:rsidRPr="00DC261C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ажность формовки и украшения теста перед выпечкой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Формы, традиционно используемые для осетинских пирогов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бор инструментов и оборудования, используемых при выпечке для формовки и украшения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азличные техники придания формы, такие как формовка, выпечка в формах и многие другие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Влияние формы или формовки на конечный продукт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Как размещать начинки в тесте и формировать его так, чтобы запечь вместе с начинкой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Ассортимент осетинских пирогов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Утонченность и художественный вкус</w:t>
            </w:r>
          </w:p>
          <w:p w:rsidR="00B422CD" w:rsidRPr="00ED18F9" w:rsidRDefault="00DC261C" w:rsidP="00DC261C">
            <w:pPr>
              <w:pStyle w:val="p1"/>
              <w:rPr>
                <w:bCs/>
                <w:sz w:val="28"/>
                <w:szCs w:val="28"/>
              </w:rPr>
            </w:pPr>
            <w:r w:rsidRPr="00187262">
              <w:rPr>
                <w:rFonts w:ascii="Times New Roman" w:hAnsi="Times New Roman"/>
              </w:rPr>
              <w:t>●   Разные методы завершения работы с тестом перед выпеканием</w:t>
            </w:r>
            <w:r w:rsidR="00FB09CC">
              <w:rPr>
                <w:rFonts w:ascii="Times New Roman" w:hAnsi="Times New Roman"/>
              </w:rPr>
              <w:t xml:space="preserve">. </w:t>
            </w:r>
            <w:r w:rsidRPr="00187262">
              <w:rPr>
                <w:rFonts w:ascii="Times New Roman" w:hAnsi="Times New Roman"/>
              </w:rPr>
              <w:t xml:space="preserve"> Например, нанесение надрезов (проколов, обсыпание и пр.)</w:t>
            </w:r>
          </w:p>
        </w:tc>
        <w:tc>
          <w:tcPr>
            <w:tcW w:w="958" w:type="dxa"/>
          </w:tcPr>
          <w:p w:rsidR="00B422CD" w:rsidRPr="00B422CD" w:rsidRDefault="00B422CD" w:rsidP="00B422CD">
            <w:pPr>
              <w:rPr>
                <w:b/>
                <w:bCs/>
                <w:sz w:val="28"/>
                <w:szCs w:val="28"/>
              </w:rPr>
            </w:pPr>
          </w:p>
        </w:tc>
      </w:tr>
      <w:tr w:rsidR="00B422CD" w:rsidRPr="009955F8" w:rsidTr="00B422CD">
        <w:tc>
          <w:tcPr>
            <w:tcW w:w="518" w:type="dxa"/>
          </w:tcPr>
          <w:p w:rsidR="00B422CD" w:rsidRPr="00ED18F9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C261C" w:rsidRPr="00DC261C" w:rsidRDefault="00DC261C" w:rsidP="00DC261C">
            <w:pPr>
              <w:rPr>
                <w:bCs/>
                <w:sz w:val="28"/>
                <w:szCs w:val="28"/>
              </w:rPr>
            </w:pPr>
            <w:r w:rsidRPr="00DC261C">
              <w:rPr>
                <w:bCs/>
                <w:sz w:val="28"/>
                <w:szCs w:val="28"/>
              </w:rPr>
              <w:t>Специалист должен уметь: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Формовать из теста популярные осетинские пироги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Определять когда тесто достаточно забродило и готово к дальнейшей обработке, например, приданию формы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Правильно обрабатывать тесто после его брожения 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авильно формовать осетинские пироги, согласно заранее определенным формам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Одинаково формовать большие объемы одного и того же изделия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изводить изделия, обеспечивая стабильность качества, размеров и конечных характеристик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изводить изделия с начинкой, помещая в них начинку и украшая их до выпекания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именять различные техники формовки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lastRenderedPageBreak/>
              <w:t>●</w:t>
            </w:r>
            <w:r w:rsidRPr="00187262">
              <w:rPr>
                <w:sz w:val="24"/>
                <w:szCs w:val="24"/>
              </w:rPr>
              <w:tab/>
              <w:t>Определять длительность необходимого финального "отстаивания" изделия перед выпеканием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кончить украшение с помощью различных техник до выпекания теста</w:t>
            </w:r>
          </w:p>
          <w:p w:rsidR="00B422CD" w:rsidRPr="00ED18F9" w:rsidRDefault="00DC261C" w:rsidP="00DC261C">
            <w:pPr>
              <w:rPr>
                <w:bCs/>
                <w:sz w:val="28"/>
                <w:szCs w:val="28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Использовать различные виды теста, чтобы формовать и изготавливать осетинские пироги</w:t>
            </w:r>
          </w:p>
        </w:tc>
        <w:tc>
          <w:tcPr>
            <w:tcW w:w="958" w:type="dxa"/>
          </w:tcPr>
          <w:p w:rsidR="00B422CD" w:rsidRPr="00B422CD" w:rsidRDefault="00B422CD" w:rsidP="00B422CD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C261C" w:rsidRPr="00ED18F9" w:rsidTr="00636543">
        <w:tc>
          <w:tcPr>
            <w:tcW w:w="534" w:type="dxa"/>
            <w:gridSpan w:val="2"/>
            <w:shd w:val="clear" w:color="auto" w:fill="323E4F" w:themeFill="text2" w:themeFillShade="BF"/>
          </w:tcPr>
          <w:p w:rsidR="00DC261C" w:rsidRPr="00DC261C" w:rsidRDefault="00DC261C" w:rsidP="00636543">
            <w:pPr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8363" w:type="dxa"/>
            <w:shd w:val="clear" w:color="auto" w:fill="323E4F" w:themeFill="text2" w:themeFillShade="BF"/>
          </w:tcPr>
          <w:p w:rsidR="00DC261C" w:rsidRPr="005A31AD" w:rsidRDefault="00DC261C" w:rsidP="00DC261C">
            <w:pPr>
              <w:pStyle w:val="p1"/>
              <w:rPr>
                <w:rFonts w:ascii="Times New Roman" w:eastAsia="Times New Roman" w:hAnsi="Times New Roman"/>
                <w:b/>
              </w:rPr>
            </w:pPr>
            <w:r w:rsidRPr="00187262">
              <w:rPr>
                <w:rFonts w:ascii="Times New Roman" w:hAnsi="Times New Roman"/>
                <w:b/>
              </w:rPr>
              <w:t>Процесс выпечки и обращение с изделием после нее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DC261C" w:rsidRPr="005D5D8D" w:rsidRDefault="00D63424" w:rsidP="00636543">
            <w:pP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FFFFFF" w:themeColor="background1"/>
                <w:sz w:val="28"/>
                <w:szCs w:val="28"/>
                <w:lang w:val="en-US"/>
              </w:rPr>
              <w:t>15</w:t>
            </w:r>
          </w:p>
        </w:tc>
      </w:tr>
      <w:tr w:rsidR="00B422CD" w:rsidRPr="009955F8" w:rsidTr="00B422CD">
        <w:tc>
          <w:tcPr>
            <w:tcW w:w="518" w:type="dxa"/>
          </w:tcPr>
          <w:p w:rsidR="00B422CD" w:rsidRPr="00ED18F9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C261C" w:rsidRPr="00DC261C" w:rsidRDefault="00DC261C" w:rsidP="00DC261C">
            <w:pPr>
              <w:spacing w:before="60" w:after="60"/>
              <w:rPr>
                <w:sz w:val="28"/>
                <w:szCs w:val="28"/>
              </w:rPr>
            </w:pPr>
            <w:r w:rsidRPr="00DC261C">
              <w:rPr>
                <w:bCs/>
                <w:sz w:val="28"/>
                <w:szCs w:val="28"/>
              </w:rPr>
              <w:t>Специалист должен знать и понимать: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Набор инструментов и оборудования, используемых для выпечки осетинских пирогов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Физические процессы, происходящие внутри осетинских пирогов во время выпечки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Теплопередача в разных жарочных шкафах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Длительность выпекания конкретного изделия до его готовности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Технологию выпечки сдобных осетинских пирогов, таких как пироги с начинкой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Какой цвет является оптимальным и как повлиять на вкус с помощью процесса выпекания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авильное кратковременное хранение осетинских пирогов после выпекания</w:t>
            </w:r>
          </w:p>
          <w:p w:rsidR="00DC261C" w:rsidRPr="00187262" w:rsidRDefault="00DC261C" w:rsidP="00DC261C">
            <w:pPr>
              <w:spacing w:before="60" w:after="60"/>
              <w:ind w:left="312" w:hanging="312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авила хранения осетинских пирогов после выпекания</w:t>
            </w:r>
          </w:p>
          <w:p w:rsidR="00B422CD" w:rsidRPr="00ED18F9" w:rsidRDefault="00DC261C" w:rsidP="00DC261C">
            <w:pPr>
              <w:pStyle w:val="p1"/>
              <w:rPr>
                <w:bCs/>
                <w:sz w:val="28"/>
                <w:szCs w:val="28"/>
              </w:rPr>
            </w:pPr>
            <w:r w:rsidRPr="00187262">
              <w:rPr>
                <w:rFonts w:ascii="Times New Roman" w:hAnsi="Times New Roman"/>
              </w:rPr>
              <w:t xml:space="preserve">●   Важность окончательного оформления осетинских пирогов </w:t>
            </w:r>
          </w:p>
        </w:tc>
        <w:tc>
          <w:tcPr>
            <w:tcW w:w="958" w:type="dxa"/>
          </w:tcPr>
          <w:p w:rsidR="00B422CD" w:rsidRPr="00B422CD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B422CD" w:rsidRPr="009955F8" w:rsidTr="00B422CD">
        <w:tc>
          <w:tcPr>
            <w:tcW w:w="518" w:type="dxa"/>
          </w:tcPr>
          <w:p w:rsidR="00B422CD" w:rsidRPr="00ED18F9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79" w:type="dxa"/>
            <w:gridSpan w:val="2"/>
          </w:tcPr>
          <w:p w:rsidR="00DC261C" w:rsidRPr="00DC261C" w:rsidRDefault="00DC261C" w:rsidP="00DC261C">
            <w:pPr>
              <w:rPr>
                <w:bCs/>
                <w:sz w:val="28"/>
                <w:szCs w:val="28"/>
              </w:rPr>
            </w:pPr>
            <w:r w:rsidRPr="00DC261C">
              <w:rPr>
                <w:bCs/>
                <w:sz w:val="28"/>
                <w:szCs w:val="28"/>
              </w:rPr>
              <w:t>Специалист должен уметь: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оизводить высококачественные осетинские пироги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 xml:space="preserve">Работать с различными типами жарочных шкафов 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Следить за условиями выпекания, такими как: температура, влажность, подача максимального и минимального тепла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Регулировать процесс выпекания таким образом, чтобы все осетинские пироги приобретали правильные форму, цвет и корочку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Достичь необходимого подъема теста в печи с заквашенными продуктами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Правильно хранить осетинские пироги после выпекания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вершать украшение изделий с помощью различных техник</w:t>
            </w:r>
          </w:p>
          <w:p w:rsidR="00DC261C" w:rsidRPr="00187262" w:rsidRDefault="00DC261C" w:rsidP="00DC261C">
            <w:pPr>
              <w:spacing w:before="60" w:after="60"/>
              <w:ind w:left="312" w:hanging="283"/>
              <w:rPr>
                <w:sz w:val="24"/>
                <w:szCs w:val="24"/>
              </w:rPr>
            </w:pPr>
            <w:r w:rsidRPr="00187262">
              <w:rPr>
                <w:sz w:val="24"/>
                <w:szCs w:val="24"/>
              </w:rPr>
              <w:t>●</w:t>
            </w:r>
            <w:r w:rsidRPr="00187262">
              <w:rPr>
                <w:sz w:val="24"/>
                <w:szCs w:val="24"/>
              </w:rPr>
              <w:tab/>
              <w:t>Заполнять осетинские пироги начинкой или украшать их после выпечки</w:t>
            </w:r>
          </w:p>
          <w:p w:rsidR="00B422CD" w:rsidRPr="00ED18F9" w:rsidRDefault="00DC261C" w:rsidP="00DC261C">
            <w:pPr>
              <w:rPr>
                <w:bCs/>
                <w:sz w:val="28"/>
                <w:szCs w:val="28"/>
              </w:rPr>
            </w:pPr>
            <w:r>
              <w:t xml:space="preserve">●  </w:t>
            </w:r>
            <w:r w:rsidRPr="00DC261C">
              <w:rPr>
                <w:sz w:val="24"/>
                <w:szCs w:val="24"/>
              </w:rPr>
              <w:t>Выкладывать осетинские пироги для продажи</w:t>
            </w:r>
          </w:p>
        </w:tc>
        <w:tc>
          <w:tcPr>
            <w:tcW w:w="958" w:type="dxa"/>
          </w:tcPr>
          <w:p w:rsidR="00B422CD" w:rsidRPr="00B422CD" w:rsidRDefault="00B422CD" w:rsidP="005C6A23">
            <w:pPr>
              <w:rPr>
                <w:b/>
                <w:bCs/>
                <w:sz w:val="28"/>
                <w:szCs w:val="28"/>
              </w:rPr>
            </w:pPr>
          </w:p>
        </w:tc>
      </w:tr>
      <w:tr w:rsidR="00B422CD" w:rsidRPr="009955F8" w:rsidTr="00B422CD">
        <w:tc>
          <w:tcPr>
            <w:tcW w:w="518" w:type="dxa"/>
            <w:shd w:val="clear" w:color="auto" w:fill="323E4F" w:themeFill="text2" w:themeFillShade="BF"/>
          </w:tcPr>
          <w:p w:rsidR="00B422CD" w:rsidRPr="00ED18F9" w:rsidRDefault="00B422CD" w:rsidP="005C6A23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</w:p>
        </w:tc>
        <w:tc>
          <w:tcPr>
            <w:tcW w:w="8379" w:type="dxa"/>
            <w:gridSpan w:val="2"/>
            <w:shd w:val="clear" w:color="auto" w:fill="323E4F" w:themeFill="text2" w:themeFillShade="BF"/>
          </w:tcPr>
          <w:p w:rsidR="00B422CD" w:rsidRPr="00ED18F9" w:rsidRDefault="00B422CD" w:rsidP="005C6A23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Всего</w:t>
            </w:r>
          </w:p>
        </w:tc>
        <w:tc>
          <w:tcPr>
            <w:tcW w:w="958" w:type="dxa"/>
            <w:shd w:val="clear" w:color="auto" w:fill="323E4F" w:themeFill="text2" w:themeFillShade="BF"/>
          </w:tcPr>
          <w:p w:rsidR="00B422CD" w:rsidRPr="00ED18F9" w:rsidRDefault="00B422CD" w:rsidP="005C6A23">
            <w:pPr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ED18F9">
              <w:rPr>
                <w:b/>
                <w:bCs/>
                <w:color w:val="FFFFFF" w:themeColor="background1"/>
                <w:sz w:val="28"/>
                <w:szCs w:val="28"/>
              </w:rPr>
              <w:t>100</w:t>
            </w:r>
          </w:p>
        </w:tc>
      </w:tr>
    </w:tbl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6" w:name="_Toc489607684"/>
      <w:r w:rsidRPr="009955F8">
        <w:rPr>
          <w:rFonts w:ascii="Times New Roman" w:hAnsi="Times New Roman"/>
          <w:sz w:val="34"/>
          <w:szCs w:val="34"/>
        </w:rPr>
        <w:t xml:space="preserve">3. </w:t>
      </w:r>
      <w:r w:rsidR="005C6A23" w:rsidRPr="009955F8">
        <w:rPr>
          <w:rFonts w:ascii="Times New Roman" w:hAnsi="Times New Roman"/>
          <w:sz w:val="34"/>
          <w:szCs w:val="34"/>
        </w:rPr>
        <w:t xml:space="preserve">ОЦЕНОЧНАЯ </w:t>
      </w:r>
      <w:r w:rsidRPr="009955F8">
        <w:rPr>
          <w:rFonts w:ascii="Times New Roman" w:hAnsi="Times New Roman"/>
          <w:sz w:val="34"/>
          <w:szCs w:val="34"/>
        </w:rPr>
        <w:t>СТРАТЕГИЯ И ТЕХНИЧЕСКИЕ ОСОБЕННОСТИ ОЦЕНКИ</w:t>
      </w:r>
      <w:bookmarkEnd w:id="6"/>
    </w:p>
    <w:p w:rsidR="00DE39D8" w:rsidRPr="00ED18F9" w:rsidRDefault="00AA2B8A" w:rsidP="00ED18F9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7" w:name="_Toc489607685"/>
      <w:r>
        <w:rPr>
          <w:rFonts w:ascii="Times New Roman" w:hAnsi="Times New Roman"/>
          <w:szCs w:val="28"/>
        </w:rPr>
        <w:t xml:space="preserve">3.1. </w:t>
      </w:r>
      <w:r w:rsidR="00DE39D8" w:rsidRPr="00ED18F9">
        <w:rPr>
          <w:rFonts w:ascii="Times New Roman" w:hAnsi="Times New Roman"/>
          <w:szCs w:val="28"/>
        </w:rPr>
        <w:t>ОСНОВНЫЕ ТРЕБОВАНИЯ</w:t>
      </w:r>
      <w:bookmarkEnd w:id="7"/>
    </w:p>
    <w:p w:rsidR="005C6A23" w:rsidRPr="00ED18F9" w:rsidRDefault="005C6A23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Стратегия устанавливает принципы и методы, которым должны соответствовать оценка и начисление баллов </w:t>
      </w:r>
      <w:r w:rsidR="00B40FFB" w:rsidRPr="00ED18F9">
        <w:rPr>
          <w:rFonts w:ascii="Times New Roman" w:hAnsi="Times New Roman" w:cs="Times New Roman"/>
          <w:sz w:val="28"/>
          <w:szCs w:val="28"/>
        </w:rPr>
        <w:t>W</w:t>
      </w:r>
      <w:r w:rsidR="00B40FFB" w:rsidRPr="00ED18F9">
        <w:rPr>
          <w:rFonts w:ascii="Times New Roman" w:hAnsi="Times New Roman" w:cs="Times New Roman"/>
          <w:sz w:val="28"/>
          <w:szCs w:val="28"/>
          <w:lang w:val="en-US"/>
        </w:rPr>
        <w:t>SR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5C6A23" w:rsidRPr="00ED18F9" w:rsidRDefault="00D37CEC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lastRenderedPageBreak/>
        <w:t>Экспертная оценка лежит в основе соревнований</w:t>
      </w:r>
      <w:r w:rsidR="002B0145">
        <w:rPr>
          <w:rFonts w:ascii="Times New Roman" w:hAnsi="Times New Roman" w:cs="Times New Roman"/>
          <w:sz w:val="28"/>
          <w:szCs w:val="28"/>
        </w:rPr>
        <w:t xml:space="preserve"> </w:t>
      </w:r>
      <w:r w:rsidR="00B40FFB" w:rsidRPr="00ED18F9">
        <w:rPr>
          <w:rFonts w:ascii="Times New Roman" w:hAnsi="Times New Roman" w:cs="Times New Roman"/>
          <w:sz w:val="28"/>
          <w:szCs w:val="28"/>
        </w:rPr>
        <w:t>W</w:t>
      </w:r>
      <w:r w:rsidR="00B40FFB" w:rsidRPr="00ED18F9">
        <w:rPr>
          <w:rFonts w:ascii="Times New Roman" w:hAnsi="Times New Roman" w:cs="Times New Roman"/>
          <w:sz w:val="28"/>
          <w:szCs w:val="28"/>
          <w:lang w:val="en-US"/>
        </w:rPr>
        <w:t>SR</w:t>
      </w:r>
      <w:r w:rsidR="005C6A23" w:rsidRPr="00ED18F9">
        <w:rPr>
          <w:rFonts w:ascii="Times New Roman" w:hAnsi="Times New Roman" w:cs="Times New Roman"/>
          <w:sz w:val="28"/>
          <w:szCs w:val="28"/>
        </w:rPr>
        <w:t xml:space="preserve">. По этой причине она является предметом постоянного профессионального совершенствования и тщательного исследования. </w:t>
      </w:r>
      <w:r w:rsidRPr="00ED18F9">
        <w:rPr>
          <w:rFonts w:ascii="Times New Roman" w:hAnsi="Times New Roman" w:cs="Times New Roman"/>
          <w:sz w:val="28"/>
          <w:szCs w:val="28"/>
        </w:rPr>
        <w:t xml:space="preserve">Накопленный опыт в оценке будет определять будущее использование и направление развития основных инструментов оценки, применяемых на соревнованиях </w:t>
      </w:r>
      <w:r w:rsidR="00B40FFB" w:rsidRPr="00ED18F9">
        <w:rPr>
          <w:rFonts w:ascii="Times New Roman" w:hAnsi="Times New Roman" w:cs="Times New Roman"/>
          <w:sz w:val="28"/>
          <w:szCs w:val="28"/>
        </w:rPr>
        <w:t>W</w:t>
      </w:r>
      <w:r w:rsidR="00B40FFB" w:rsidRPr="00ED18F9">
        <w:rPr>
          <w:rFonts w:ascii="Times New Roman" w:hAnsi="Times New Roman" w:cs="Times New Roman"/>
          <w:sz w:val="28"/>
          <w:szCs w:val="28"/>
          <w:lang w:val="en-US"/>
        </w:rPr>
        <w:t>SR</w:t>
      </w:r>
      <w:r w:rsidR="005C6A23" w:rsidRPr="00ED18F9">
        <w:rPr>
          <w:rFonts w:ascii="Times New Roman" w:hAnsi="Times New Roman" w:cs="Times New Roman"/>
          <w:sz w:val="28"/>
          <w:szCs w:val="28"/>
        </w:rPr>
        <w:t xml:space="preserve">: схема выставления оценки, конкурсное задание и информационная система </w:t>
      </w:r>
      <w:r w:rsidRPr="00ED18F9">
        <w:rPr>
          <w:rFonts w:ascii="Times New Roman" w:hAnsi="Times New Roman" w:cs="Times New Roman"/>
          <w:sz w:val="28"/>
          <w:szCs w:val="28"/>
        </w:rPr>
        <w:t>ч</w:t>
      </w:r>
      <w:r w:rsidR="005C6A23" w:rsidRPr="00ED18F9">
        <w:rPr>
          <w:rFonts w:ascii="Times New Roman" w:hAnsi="Times New Roman" w:cs="Times New Roman"/>
          <w:sz w:val="28"/>
          <w:szCs w:val="28"/>
        </w:rPr>
        <w:t>емпионата (CIS).</w:t>
      </w:r>
    </w:p>
    <w:p w:rsidR="005C6A23" w:rsidRPr="00ED18F9" w:rsidRDefault="005C6A23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Оценка на </w:t>
      </w:r>
      <w:r w:rsidR="00127743">
        <w:rPr>
          <w:rFonts w:ascii="Times New Roman" w:hAnsi="Times New Roman" w:cs="Times New Roman"/>
          <w:sz w:val="28"/>
          <w:szCs w:val="28"/>
        </w:rPr>
        <w:t>соревнованиях</w:t>
      </w:r>
      <w:r w:rsidR="002B0145">
        <w:rPr>
          <w:rFonts w:ascii="Times New Roman" w:hAnsi="Times New Roman" w:cs="Times New Roman"/>
          <w:sz w:val="28"/>
          <w:szCs w:val="28"/>
        </w:rPr>
        <w:t xml:space="preserve"> </w:t>
      </w:r>
      <w:r w:rsidR="00B40FFB" w:rsidRPr="00ED18F9">
        <w:rPr>
          <w:rFonts w:ascii="Times New Roman" w:hAnsi="Times New Roman" w:cs="Times New Roman"/>
          <w:sz w:val="28"/>
          <w:szCs w:val="28"/>
        </w:rPr>
        <w:t>W</w:t>
      </w:r>
      <w:r w:rsidR="00B40FFB" w:rsidRPr="00ED18F9">
        <w:rPr>
          <w:rFonts w:ascii="Times New Roman" w:hAnsi="Times New Roman" w:cs="Times New Roman"/>
          <w:sz w:val="28"/>
          <w:szCs w:val="28"/>
          <w:lang w:val="en-US"/>
        </w:rPr>
        <w:t>SR</w:t>
      </w:r>
      <w:r w:rsidRPr="00ED18F9">
        <w:rPr>
          <w:rFonts w:ascii="Times New Roman" w:hAnsi="Times New Roman" w:cs="Times New Roman"/>
          <w:sz w:val="28"/>
          <w:szCs w:val="28"/>
        </w:rPr>
        <w:t xml:space="preserve"> попадает в одну из двух категорий: измерение и судейское решение. Для обеих категорий оценки использование точных эталонов для сравнения, по которым оценивается каждый аспект, является существенным для гарантии качества.</w:t>
      </w:r>
    </w:p>
    <w:p w:rsidR="005C6A23" w:rsidRPr="00ED18F9" w:rsidRDefault="005C6A23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Схема выставления оценки должна соответствовать процентным показателям в </w:t>
      </w:r>
      <w:r w:rsidR="00127743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 xml:space="preserve">. Конкурсное задание является средством оценки для соревнования по компетенции, и оно также </w:t>
      </w:r>
      <w:r w:rsidR="00127743">
        <w:rPr>
          <w:rFonts w:ascii="Times New Roman" w:hAnsi="Times New Roman" w:cs="Times New Roman"/>
          <w:sz w:val="28"/>
          <w:szCs w:val="28"/>
        </w:rPr>
        <w:t xml:space="preserve">должно </w:t>
      </w:r>
      <w:r w:rsidRPr="00ED18F9">
        <w:rPr>
          <w:rFonts w:ascii="Times New Roman" w:hAnsi="Times New Roman" w:cs="Times New Roman"/>
          <w:sz w:val="28"/>
          <w:szCs w:val="28"/>
        </w:rPr>
        <w:t>соответств</w:t>
      </w:r>
      <w:r w:rsidR="00127743">
        <w:rPr>
          <w:rFonts w:ascii="Times New Roman" w:hAnsi="Times New Roman" w:cs="Times New Roman"/>
          <w:sz w:val="28"/>
          <w:szCs w:val="28"/>
        </w:rPr>
        <w:t>овать</w:t>
      </w:r>
      <w:r w:rsidR="00127743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>. Информаци</w:t>
      </w:r>
      <w:r w:rsidR="00EA0163" w:rsidRPr="00ED18F9">
        <w:rPr>
          <w:rFonts w:ascii="Times New Roman" w:hAnsi="Times New Roman" w:cs="Times New Roman"/>
          <w:sz w:val="28"/>
          <w:szCs w:val="28"/>
        </w:rPr>
        <w:t>онная система ч</w:t>
      </w:r>
      <w:r w:rsidRPr="00ED18F9">
        <w:rPr>
          <w:rFonts w:ascii="Times New Roman" w:hAnsi="Times New Roman" w:cs="Times New Roman"/>
          <w:sz w:val="28"/>
          <w:szCs w:val="28"/>
        </w:rPr>
        <w:t>емпионата (CIS) обеспечивает своевр</w:t>
      </w:r>
      <w:r w:rsidR="00EA0163" w:rsidRPr="00ED18F9">
        <w:rPr>
          <w:rFonts w:ascii="Times New Roman" w:hAnsi="Times New Roman" w:cs="Times New Roman"/>
          <w:sz w:val="28"/>
          <w:szCs w:val="28"/>
        </w:rPr>
        <w:t xml:space="preserve">еменную и точную запись оценок, что способствует надлежащей организации </w:t>
      </w:r>
      <w:r w:rsidR="00127743">
        <w:rPr>
          <w:rFonts w:ascii="Times New Roman" w:hAnsi="Times New Roman" w:cs="Times New Roman"/>
          <w:sz w:val="28"/>
          <w:szCs w:val="28"/>
        </w:rPr>
        <w:t>соревнований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DE39D8" w:rsidRPr="00ED18F9" w:rsidRDefault="005C6A23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Схема выставления оценки в </w:t>
      </w:r>
      <w:r w:rsidR="00EA0163" w:rsidRPr="00ED18F9">
        <w:rPr>
          <w:rFonts w:ascii="Times New Roman" w:hAnsi="Times New Roman" w:cs="Times New Roman"/>
          <w:sz w:val="28"/>
          <w:szCs w:val="28"/>
        </w:rPr>
        <w:t>общих чертах является определяющим фактором для</w:t>
      </w:r>
      <w:r w:rsidRPr="00ED18F9"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EA0163" w:rsidRPr="00ED18F9">
        <w:rPr>
          <w:rFonts w:ascii="Times New Roman" w:hAnsi="Times New Roman" w:cs="Times New Roman"/>
          <w:sz w:val="28"/>
          <w:szCs w:val="28"/>
        </w:rPr>
        <w:t>а</w:t>
      </w:r>
      <w:r w:rsidRPr="00ED18F9">
        <w:rPr>
          <w:rFonts w:ascii="Times New Roman" w:hAnsi="Times New Roman" w:cs="Times New Roman"/>
          <w:sz w:val="28"/>
          <w:szCs w:val="28"/>
        </w:rPr>
        <w:t xml:space="preserve"> разработки </w:t>
      </w:r>
      <w:r w:rsidR="00127743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 xml:space="preserve">онкурсного задания. </w:t>
      </w:r>
      <w:r w:rsidR="00ED53C9" w:rsidRPr="00ED18F9">
        <w:rPr>
          <w:rFonts w:ascii="Times New Roman" w:hAnsi="Times New Roman" w:cs="Times New Roman"/>
          <w:sz w:val="28"/>
          <w:szCs w:val="28"/>
        </w:rPr>
        <w:t xml:space="preserve">В процессе дальнейшей разработки </w:t>
      </w:r>
      <w:r w:rsidRPr="00ED18F9">
        <w:rPr>
          <w:rFonts w:ascii="Times New Roman" w:hAnsi="Times New Roman" w:cs="Times New Roman"/>
          <w:sz w:val="28"/>
          <w:szCs w:val="28"/>
        </w:rPr>
        <w:t xml:space="preserve">Схема выставления оценки и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 xml:space="preserve">онкурсное задание </w:t>
      </w:r>
      <w:r w:rsidR="00ED53C9" w:rsidRPr="00ED18F9">
        <w:rPr>
          <w:rFonts w:ascii="Times New Roman" w:hAnsi="Times New Roman" w:cs="Times New Roman"/>
          <w:sz w:val="28"/>
          <w:szCs w:val="28"/>
        </w:rPr>
        <w:t xml:space="preserve">будут разрабатываться и развиваться посредством итеративного процесса для того, чтобы совместно оптимизировать взаимосвязи в рамках </w:t>
      </w:r>
      <w:r w:rsidR="00ED53C9" w:rsidRPr="00ED18F9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 xml:space="preserve"> и Стратеги</w:t>
      </w:r>
      <w:r w:rsidR="00ED53C9" w:rsidRPr="00ED18F9">
        <w:rPr>
          <w:rFonts w:ascii="Times New Roman" w:hAnsi="Times New Roman" w:cs="Times New Roman"/>
          <w:sz w:val="28"/>
          <w:szCs w:val="28"/>
        </w:rPr>
        <w:t>и</w:t>
      </w:r>
      <w:r w:rsidRPr="00ED18F9">
        <w:rPr>
          <w:rFonts w:ascii="Times New Roman" w:hAnsi="Times New Roman" w:cs="Times New Roman"/>
          <w:sz w:val="28"/>
          <w:szCs w:val="28"/>
        </w:rPr>
        <w:t xml:space="preserve"> оценки. Они представляются на утверждение </w:t>
      </w:r>
      <w:r w:rsidR="00ED53C9" w:rsidRPr="00ED18F9">
        <w:rPr>
          <w:rFonts w:ascii="Times New Roman" w:hAnsi="Times New Roman" w:cs="Times New Roman"/>
          <w:sz w:val="28"/>
          <w:szCs w:val="28"/>
        </w:rPr>
        <w:t>Менеджеру компетенции</w:t>
      </w:r>
      <w:r w:rsidRPr="00ED18F9">
        <w:rPr>
          <w:rFonts w:ascii="Times New Roman" w:hAnsi="Times New Roman" w:cs="Times New Roman"/>
          <w:sz w:val="28"/>
          <w:szCs w:val="28"/>
        </w:rPr>
        <w:t xml:space="preserve"> вместе, чтобы демонстрировать их качество и соответствие </w:t>
      </w:r>
      <w:r w:rsidR="00834734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="00ED53C9" w:rsidRPr="00ED18F9">
        <w:rPr>
          <w:rFonts w:ascii="Times New Roman" w:hAnsi="Times New Roman" w:cs="Times New Roman"/>
          <w:sz w:val="28"/>
          <w:szCs w:val="28"/>
        </w:rPr>
        <w:t>.</w:t>
      </w:r>
    </w:p>
    <w:p w:rsidR="00DE39D8" w:rsidRPr="009955F8" w:rsidRDefault="00DE39D8" w:rsidP="00B40FFB">
      <w:pPr>
        <w:pStyle w:val="-1"/>
        <w:rPr>
          <w:rFonts w:ascii="Times New Roman" w:hAnsi="Times New Roman"/>
          <w:sz w:val="34"/>
          <w:szCs w:val="34"/>
        </w:rPr>
      </w:pPr>
      <w:bookmarkStart w:id="8" w:name="_Toc489607686"/>
      <w:r w:rsidRPr="009955F8">
        <w:rPr>
          <w:rFonts w:ascii="Times New Roman" w:hAnsi="Times New Roman"/>
          <w:sz w:val="34"/>
          <w:szCs w:val="34"/>
        </w:rPr>
        <w:lastRenderedPageBreak/>
        <w:t>4. СХЕМА</w:t>
      </w:r>
      <w:r w:rsidR="00B40FFB" w:rsidRPr="009955F8">
        <w:rPr>
          <w:rFonts w:ascii="Times New Roman" w:hAnsi="Times New Roman"/>
          <w:sz w:val="34"/>
          <w:szCs w:val="34"/>
        </w:rPr>
        <w:t xml:space="preserve"> ВЫСТАВЛЕНИЯ ОЦЕНки</w:t>
      </w:r>
      <w:bookmarkEnd w:id="8"/>
    </w:p>
    <w:p w:rsidR="00DE39D8" w:rsidRPr="00ED18F9" w:rsidRDefault="00AA2B8A" w:rsidP="00ED18F9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9" w:name="_Toc489607687"/>
      <w:r>
        <w:rPr>
          <w:rFonts w:ascii="Times New Roman" w:hAnsi="Times New Roman"/>
          <w:szCs w:val="28"/>
        </w:rPr>
        <w:t xml:space="preserve">4.1. </w:t>
      </w:r>
      <w:r w:rsidR="00B40FFB" w:rsidRPr="00ED18F9">
        <w:rPr>
          <w:rFonts w:ascii="Times New Roman" w:hAnsi="Times New Roman"/>
          <w:szCs w:val="28"/>
        </w:rPr>
        <w:t>ОБЩИЕ УКАЗАНИЯ</w:t>
      </w:r>
      <w:bookmarkEnd w:id="9"/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В данном разделе описывается роль и место Схемы выставления оценки</w:t>
      </w:r>
      <w:r w:rsidR="0044354A" w:rsidRPr="00ED18F9">
        <w:rPr>
          <w:rFonts w:ascii="Times New Roman" w:hAnsi="Times New Roman" w:cs="Times New Roman"/>
          <w:sz w:val="28"/>
          <w:szCs w:val="28"/>
        </w:rPr>
        <w:t>,</w:t>
      </w:r>
      <w:r w:rsidR="00B368CC">
        <w:rPr>
          <w:rFonts w:ascii="Times New Roman" w:hAnsi="Times New Roman" w:cs="Times New Roman"/>
          <w:sz w:val="28"/>
          <w:szCs w:val="28"/>
        </w:rPr>
        <w:t xml:space="preserve"> </w:t>
      </w:r>
      <w:r w:rsidR="0044354A" w:rsidRPr="00ED18F9">
        <w:rPr>
          <w:rFonts w:ascii="Times New Roman" w:hAnsi="Times New Roman" w:cs="Times New Roman"/>
          <w:sz w:val="28"/>
          <w:szCs w:val="28"/>
        </w:rPr>
        <w:t>п</w:t>
      </w:r>
      <w:r w:rsidR="007D3601" w:rsidRPr="00ED18F9">
        <w:rPr>
          <w:rFonts w:ascii="Times New Roman" w:hAnsi="Times New Roman" w:cs="Times New Roman"/>
          <w:sz w:val="28"/>
          <w:szCs w:val="28"/>
        </w:rPr>
        <w:t>роцесс выставления</w:t>
      </w:r>
      <w:r w:rsidRPr="00ED18F9">
        <w:rPr>
          <w:rFonts w:ascii="Times New Roman" w:hAnsi="Times New Roman" w:cs="Times New Roman"/>
          <w:sz w:val="28"/>
          <w:szCs w:val="28"/>
        </w:rPr>
        <w:t xml:space="preserve"> эксперт</w:t>
      </w:r>
      <w:r w:rsidR="007D3601" w:rsidRPr="00ED18F9">
        <w:rPr>
          <w:rFonts w:ascii="Times New Roman" w:hAnsi="Times New Roman" w:cs="Times New Roman"/>
          <w:sz w:val="28"/>
          <w:szCs w:val="28"/>
        </w:rPr>
        <w:t>ом оценки</w:t>
      </w:r>
      <w:r w:rsidRPr="00ED18F9">
        <w:rPr>
          <w:rFonts w:ascii="Times New Roman" w:hAnsi="Times New Roman" w:cs="Times New Roman"/>
          <w:sz w:val="28"/>
          <w:szCs w:val="28"/>
        </w:rPr>
        <w:t xml:space="preserve"> конкурсант</w:t>
      </w:r>
      <w:r w:rsidR="007D3601" w:rsidRPr="00ED18F9">
        <w:rPr>
          <w:rFonts w:ascii="Times New Roman" w:hAnsi="Times New Roman" w:cs="Times New Roman"/>
          <w:sz w:val="28"/>
          <w:szCs w:val="28"/>
        </w:rPr>
        <w:t>у за</w:t>
      </w:r>
      <w:r w:rsidRPr="00ED18F9">
        <w:rPr>
          <w:rFonts w:ascii="Times New Roman" w:hAnsi="Times New Roman" w:cs="Times New Roman"/>
          <w:sz w:val="28"/>
          <w:szCs w:val="28"/>
        </w:rPr>
        <w:t xml:space="preserve"> выполнени</w:t>
      </w:r>
      <w:r w:rsidR="007D3601" w:rsidRPr="00ED18F9">
        <w:rPr>
          <w:rFonts w:ascii="Times New Roman" w:hAnsi="Times New Roman" w:cs="Times New Roman"/>
          <w:sz w:val="28"/>
          <w:szCs w:val="28"/>
        </w:rPr>
        <w:t>е</w:t>
      </w:r>
      <w:r w:rsidRPr="00ED18F9">
        <w:rPr>
          <w:rFonts w:ascii="Times New Roman" w:hAnsi="Times New Roman" w:cs="Times New Roman"/>
          <w:sz w:val="28"/>
          <w:szCs w:val="28"/>
        </w:rPr>
        <w:t xml:space="preserve"> конкурсного задания</w:t>
      </w:r>
      <w:r w:rsidR="0044354A" w:rsidRPr="00ED18F9">
        <w:rPr>
          <w:rFonts w:ascii="Times New Roman" w:hAnsi="Times New Roman" w:cs="Times New Roman"/>
          <w:sz w:val="28"/>
          <w:szCs w:val="28"/>
        </w:rPr>
        <w:t>, а также п</w:t>
      </w:r>
      <w:r w:rsidRPr="00ED18F9">
        <w:rPr>
          <w:rFonts w:ascii="Times New Roman" w:hAnsi="Times New Roman" w:cs="Times New Roman"/>
          <w:sz w:val="28"/>
          <w:szCs w:val="28"/>
        </w:rPr>
        <w:t>роцедуры и требования к выставлению оценки.</w:t>
      </w:r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Схема выставления оценки является основным инст</w:t>
      </w:r>
      <w:r w:rsidR="00B162B5" w:rsidRPr="00ED18F9">
        <w:rPr>
          <w:rFonts w:ascii="Times New Roman" w:hAnsi="Times New Roman" w:cs="Times New Roman"/>
          <w:sz w:val="28"/>
          <w:szCs w:val="28"/>
        </w:rPr>
        <w:t xml:space="preserve">рументом </w:t>
      </w:r>
      <w:r w:rsidR="00834734">
        <w:rPr>
          <w:rFonts w:ascii="Times New Roman" w:hAnsi="Times New Roman" w:cs="Times New Roman"/>
          <w:sz w:val="28"/>
          <w:szCs w:val="28"/>
        </w:rPr>
        <w:t>соревнований</w:t>
      </w:r>
      <w:r w:rsidR="0017530C" w:rsidRPr="0017530C">
        <w:rPr>
          <w:rFonts w:ascii="Times New Roman" w:hAnsi="Times New Roman" w:cs="Times New Roman"/>
          <w:sz w:val="28"/>
          <w:szCs w:val="28"/>
        </w:rPr>
        <w:t xml:space="preserve"> </w:t>
      </w:r>
      <w:r w:rsidR="00834734">
        <w:rPr>
          <w:rFonts w:ascii="Times New Roman" w:hAnsi="Times New Roman" w:cs="Times New Roman"/>
          <w:sz w:val="28"/>
          <w:szCs w:val="28"/>
          <w:lang w:val="en-US"/>
        </w:rPr>
        <w:t>WSR</w:t>
      </w:r>
      <w:r w:rsidR="00B162B5" w:rsidRPr="00ED18F9">
        <w:rPr>
          <w:rFonts w:ascii="Times New Roman" w:hAnsi="Times New Roman" w:cs="Times New Roman"/>
          <w:sz w:val="28"/>
          <w:szCs w:val="28"/>
        </w:rPr>
        <w:t>, определяя соответствие</w:t>
      </w:r>
      <w:r w:rsidR="0017530C" w:rsidRPr="0017530C">
        <w:rPr>
          <w:rFonts w:ascii="Times New Roman" w:hAnsi="Times New Roman" w:cs="Times New Roman"/>
          <w:sz w:val="28"/>
          <w:szCs w:val="28"/>
        </w:rPr>
        <w:t xml:space="preserve"> </w:t>
      </w:r>
      <w:r w:rsidR="00B162B5" w:rsidRPr="00ED18F9">
        <w:rPr>
          <w:rFonts w:ascii="Times New Roman" w:hAnsi="Times New Roman" w:cs="Times New Roman"/>
          <w:sz w:val="28"/>
          <w:szCs w:val="28"/>
        </w:rPr>
        <w:t>оценки</w:t>
      </w:r>
      <w:r w:rsidR="0044354A" w:rsidRPr="00ED18F9">
        <w:rPr>
          <w:rFonts w:ascii="Times New Roman" w:hAnsi="Times New Roman" w:cs="Times New Roman"/>
          <w:sz w:val="28"/>
          <w:szCs w:val="28"/>
        </w:rPr>
        <w:t xml:space="preserve"> Конкурсного задания и </w:t>
      </w:r>
      <w:r w:rsidR="0044354A" w:rsidRPr="00ED18F9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>. Она предназначена для распределения баллов по каждому оцениваемому аспекту</w:t>
      </w:r>
      <w:r w:rsidR="00B162B5" w:rsidRPr="00ED18F9">
        <w:rPr>
          <w:rFonts w:ascii="Times New Roman" w:hAnsi="Times New Roman" w:cs="Times New Roman"/>
          <w:sz w:val="28"/>
          <w:szCs w:val="28"/>
        </w:rPr>
        <w:t xml:space="preserve">, который может относиться только к одному модулю </w:t>
      </w:r>
      <w:r w:rsidR="00B162B5" w:rsidRPr="00ED18F9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B40FFB" w:rsidRPr="00ED18F9" w:rsidRDefault="00B162B5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Отражая весовые коэффициенты</w:t>
      </w:r>
      <w:r w:rsidR="00BA2CF0" w:rsidRPr="00ED18F9">
        <w:rPr>
          <w:rFonts w:ascii="Times New Roman" w:hAnsi="Times New Roman" w:cs="Times New Roman"/>
          <w:sz w:val="28"/>
          <w:szCs w:val="28"/>
        </w:rPr>
        <w:t>,</w:t>
      </w:r>
      <w:r w:rsidRPr="00ED18F9">
        <w:rPr>
          <w:rFonts w:ascii="Times New Roman" w:hAnsi="Times New Roman" w:cs="Times New Roman"/>
          <w:sz w:val="28"/>
          <w:szCs w:val="28"/>
        </w:rPr>
        <w:t xml:space="preserve"> указанные в </w:t>
      </w:r>
      <w:r w:rsidRPr="00ED18F9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 xml:space="preserve"> Схема выставления оценок устанавливает параметры разработки Конкурсного задания.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 В </w:t>
      </w:r>
      <w:r w:rsidR="00BA2CF0" w:rsidRPr="00ED18F9">
        <w:rPr>
          <w:rFonts w:ascii="Times New Roman" w:hAnsi="Times New Roman" w:cs="Times New Roman"/>
          <w:sz w:val="28"/>
          <w:szCs w:val="28"/>
        </w:rPr>
        <w:t xml:space="preserve">зависимости от природы навыка и требований к его оцениванию может быть полезно изначально разработать </w:t>
      </w:r>
      <w:r w:rsidR="00834734">
        <w:rPr>
          <w:rFonts w:ascii="Times New Roman" w:hAnsi="Times New Roman" w:cs="Times New Roman"/>
          <w:sz w:val="28"/>
          <w:szCs w:val="28"/>
        </w:rPr>
        <w:t>Схему</w:t>
      </w:r>
      <w:r w:rsidR="00BA2CF0" w:rsidRPr="00ED18F9">
        <w:rPr>
          <w:rFonts w:ascii="Times New Roman" w:hAnsi="Times New Roman" w:cs="Times New Roman"/>
          <w:sz w:val="28"/>
          <w:szCs w:val="28"/>
        </w:rPr>
        <w:t xml:space="preserve"> выставления оценок более детально, чтобы она послужила руководством к разработке Конкурсного задания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. В </w:t>
      </w:r>
      <w:r w:rsidR="00BA2CF0" w:rsidRPr="00ED18F9">
        <w:rPr>
          <w:rFonts w:ascii="Times New Roman" w:hAnsi="Times New Roman" w:cs="Times New Roman"/>
          <w:sz w:val="28"/>
          <w:szCs w:val="28"/>
        </w:rPr>
        <w:t>другом случае разработка</w:t>
      </w:r>
      <w:r w:rsidR="00D14068" w:rsidRPr="00D14068">
        <w:rPr>
          <w:rFonts w:ascii="Times New Roman" w:hAnsi="Times New Roman" w:cs="Times New Roman"/>
          <w:sz w:val="28"/>
          <w:szCs w:val="28"/>
        </w:rPr>
        <w:t xml:space="preserve">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онкурсного задания </w:t>
      </w:r>
      <w:r w:rsidR="00BA2CF0" w:rsidRPr="00ED18F9">
        <w:rPr>
          <w:rFonts w:ascii="Times New Roman" w:hAnsi="Times New Roman" w:cs="Times New Roman"/>
          <w:sz w:val="28"/>
          <w:szCs w:val="28"/>
        </w:rPr>
        <w:t>должна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 основываться на </w:t>
      </w:r>
      <w:r w:rsidR="00BA2CF0" w:rsidRPr="00ED18F9">
        <w:rPr>
          <w:rFonts w:ascii="Times New Roman" w:hAnsi="Times New Roman" w:cs="Times New Roman"/>
          <w:sz w:val="28"/>
          <w:szCs w:val="28"/>
        </w:rPr>
        <w:t xml:space="preserve">обобщённой 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Схеме выставления оценки. </w:t>
      </w:r>
      <w:r w:rsidR="00BA2CF0" w:rsidRPr="00ED18F9">
        <w:rPr>
          <w:rFonts w:ascii="Times New Roman" w:hAnsi="Times New Roman" w:cs="Times New Roman"/>
          <w:sz w:val="28"/>
          <w:szCs w:val="28"/>
        </w:rPr>
        <w:t>Дальнейшая разработка Конкурсного задания сопровождается разработкой аспектов оценки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40FFB" w:rsidRPr="00ED18F9" w:rsidRDefault="002B1426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В разделе 2.1 указан максимально допустимый процент отклонения</w:t>
      </w:r>
      <w:r w:rsidR="00B40FFB" w:rsidRPr="00ED18F9">
        <w:rPr>
          <w:rFonts w:ascii="Times New Roman" w:hAnsi="Times New Roman" w:cs="Times New Roman"/>
          <w:sz w:val="28"/>
          <w:szCs w:val="28"/>
        </w:rPr>
        <w:t xml:space="preserve">, </w:t>
      </w:r>
      <w:r w:rsidRPr="00ED18F9">
        <w:rPr>
          <w:rFonts w:ascii="Times New Roman" w:hAnsi="Times New Roman" w:cs="Times New Roman"/>
          <w:sz w:val="28"/>
          <w:szCs w:val="28"/>
        </w:rPr>
        <w:t xml:space="preserve">Схемы выставления оценки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 xml:space="preserve">онкурсного задания </w:t>
      </w:r>
      <w:r w:rsidR="00B40FFB" w:rsidRPr="00ED18F9">
        <w:rPr>
          <w:rFonts w:ascii="Times New Roman" w:hAnsi="Times New Roman" w:cs="Times New Roman"/>
          <w:sz w:val="28"/>
          <w:szCs w:val="28"/>
        </w:rPr>
        <w:t>от долевых соотношений, приведенных в Спецификации стандартов.</w:t>
      </w:r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Схема выставления оценки и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>онкурсное задани</w:t>
      </w:r>
      <w:r w:rsidR="00882B54" w:rsidRPr="00ED18F9">
        <w:rPr>
          <w:rFonts w:ascii="Times New Roman" w:hAnsi="Times New Roman" w:cs="Times New Roman"/>
          <w:sz w:val="28"/>
          <w:szCs w:val="28"/>
        </w:rPr>
        <w:t>е могут разрабатываться</w:t>
      </w:r>
      <w:r w:rsidRPr="00ED18F9">
        <w:rPr>
          <w:rFonts w:ascii="Times New Roman" w:hAnsi="Times New Roman" w:cs="Times New Roman"/>
          <w:sz w:val="28"/>
          <w:szCs w:val="28"/>
        </w:rPr>
        <w:t xml:space="preserve"> одним че</w:t>
      </w:r>
      <w:r w:rsidR="00882B54" w:rsidRPr="00ED18F9">
        <w:rPr>
          <w:rFonts w:ascii="Times New Roman" w:hAnsi="Times New Roman" w:cs="Times New Roman"/>
          <w:sz w:val="28"/>
          <w:szCs w:val="28"/>
        </w:rPr>
        <w:t>ловеком, группой экспертов или сторонним разработчиком</w:t>
      </w:r>
      <w:r w:rsidRPr="00ED18F9">
        <w:rPr>
          <w:rFonts w:ascii="Times New Roman" w:hAnsi="Times New Roman" w:cs="Times New Roman"/>
          <w:sz w:val="28"/>
          <w:szCs w:val="28"/>
        </w:rPr>
        <w:t xml:space="preserve">. Подробная и окончательная Схема выставления оценки и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>онкурсное</w:t>
      </w:r>
      <w:r w:rsidR="00882B54" w:rsidRPr="00ED18F9">
        <w:rPr>
          <w:rFonts w:ascii="Times New Roman" w:hAnsi="Times New Roman" w:cs="Times New Roman"/>
          <w:sz w:val="28"/>
          <w:szCs w:val="28"/>
        </w:rPr>
        <w:t xml:space="preserve"> задание</w:t>
      </w:r>
      <w:r w:rsidRPr="00ED18F9">
        <w:rPr>
          <w:rFonts w:ascii="Times New Roman" w:hAnsi="Times New Roman" w:cs="Times New Roman"/>
          <w:sz w:val="28"/>
          <w:szCs w:val="28"/>
        </w:rPr>
        <w:t>, должны быть утвержд</w:t>
      </w:r>
      <w:r w:rsidR="00882B54" w:rsidRPr="00ED18F9">
        <w:rPr>
          <w:rFonts w:ascii="Times New Roman" w:hAnsi="Times New Roman" w:cs="Times New Roman"/>
          <w:sz w:val="28"/>
          <w:szCs w:val="28"/>
        </w:rPr>
        <w:t xml:space="preserve">ены </w:t>
      </w:r>
      <w:r w:rsidR="00834734">
        <w:rPr>
          <w:rFonts w:ascii="Times New Roman" w:hAnsi="Times New Roman" w:cs="Times New Roman"/>
          <w:sz w:val="28"/>
          <w:szCs w:val="28"/>
        </w:rPr>
        <w:t>М</w:t>
      </w:r>
      <w:r w:rsidRPr="00ED18F9">
        <w:rPr>
          <w:rFonts w:ascii="Times New Roman" w:hAnsi="Times New Roman" w:cs="Times New Roman"/>
          <w:sz w:val="28"/>
          <w:szCs w:val="28"/>
        </w:rPr>
        <w:t>енеджером компетенци</w:t>
      </w:r>
      <w:r w:rsidR="00882B54" w:rsidRPr="00ED18F9">
        <w:rPr>
          <w:rFonts w:ascii="Times New Roman" w:hAnsi="Times New Roman" w:cs="Times New Roman"/>
          <w:sz w:val="28"/>
          <w:szCs w:val="28"/>
        </w:rPr>
        <w:t>и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Кроме того</w:t>
      </w:r>
      <w:r w:rsidR="003D1E51" w:rsidRPr="00ED18F9">
        <w:rPr>
          <w:rFonts w:ascii="Times New Roman" w:hAnsi="Times New Roman" w:cs="Times New Roman"/>
          <w:sz w:val="28"/>
          <w:szCs w:val="28"/>
        </w:rPr>
        <w:t>, всем</w:t>
      </w:r>
      <w:r w:rsidRPr="00ED18F9">
        <w:rPr>
          <w:rFonts w:ascii="Times New Roman" w:hAnsi="Times New Roman" w:cs="Times New Roman"/>
          <w:sz w:val="28"/>
          <w:szCs w:val="28"/>
        </w:rPr>
        <w:t xml:space="preserve"> экспертам предлагается представлять свои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 предложения по разработке </w:t>
      </w:r>
      <w:r w:rsidR="00834734">
        <w:rPr>
          <w:rFonts w:ascii="Times New Roman" w:hAnsi="Times New Roman" w:cs="Times New Roman"/>
          <w:sz w:val="28"/>
          <w:szCs w:val="28"/>
        </w:rPr>
        <w:t>С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хем </w:t>
      </w:r>
      <w:r w:rsidR="00834734">
        <w:rPr>
          <w:rFonts w:ascii="Times New Roman" w:hAnsi="Times New Roman" w:cs="Times New Roman"/>
          <w:sz w:val="28"/>
          <w:szCs w:val="28"/>
        </w:rPr>
        <w:t xml:space="preserve">выставления 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оценки и </w:t>
      </w:r>
      <w:r w:rsidR="00834734">
        <w:rPr>
          <w:rFonts w:ascii="Times New Roman" w:hAnsi="Times New Roman" w:cs="Times New Roman"/>
          <w:sz w:val="28"/>
          <w:szCs w:val="28"/>
        </w:rPr>
        <w:t>К</w:t>
      </w:r>
      <w:r w:rsidR="003D1E51" w:rsidRPr="00ED18F9">
        <w:rPr>
          <w:rFonts w:ascii="Times New Roman" w:hAnsi="Times New Roman" w:cs="Times New Roman"/>
          <w:sz w:val="28"/>
          <w:szCs w:val="28"/>
        </w:rPr>
        <w:t>онкурсных заданий</w:t>
      </w:r>
      <w:r w:rsidR="00D14068" w:rsidRPr="00D14068">
        <w:rPr>
          <w:rFonts w:ascii="Times New Roman" w:hAnsi="Times New Roman" w:cs="Times New Roman"/>
          <w:sz w:val="28"/>
          <w:szCs w:val="28"/>
        </w:rPr>
        <w:t xml:space="preserve"> 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на форум экспертов </w:t>
      </w:r>
      <w:r w:rsidRPr="00ED18F9">
        <w:rPr>
          <w:rFonts w:ascii="Times New Roman" w:hAnsi="Times New Roman" w:cs="Times New Roman"/>
          <w:sz w:val="28"/>
          <w:szCs w:val="28"/>
        </w:rPr>
        <w:t xml:space="preserve">для </w:t>
      </w:r>
      <w:r w:rsidR="003D1E51" w:rsidRPr="00ED18F9">
        <w:rPr>
          <w:rFonts w:ascii="Times New Roman" w:hAnsi="Times New Roman" w:cs="Times New Roman"/>
          <w:sz w:val="28"/>
          <w:szCs w:val="28"/>
        </w:rPr>
        <w:t>дальнейшего их рассмотрения Менеджером компетенции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DE39D8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lastRenderedPageBreak/>
        <w:t>Во всех случаях полная и утвержденная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 Менеджером компетенции</w:t>
      </w:r>
      <w:r w:rsidRPr="00ED18F9">
        <w:rPr>
          <w:rFonts w:ascii="Times New Roman" w:hAnsi="Times New Roman" w:cs="Times New Roman"/>
          <w:sz w:val="28"/>
          <w:szCs w:val="28"/>
        </w:rPr>
        <w:t xml:space="preserve"> Схема выставления оценки должна быть введена в информационную систему </w:t>
      </w:r>
      <w:r w:rsidR="00834734">
        <w:rPr>
          <w:rFonts w:ascii="Times New Roman" w:hAnsi="Times New Roman" w:cs="Times New Roman"/>
          <w:sz w:val="28"/>
          <w:szCs w:val="28"/>
        </w:rPr>
        <w:t>соревнований</w:t>
      </w:r>
      <w:r w:rsidRPr="00ED18F9">
        <w:rPr>
          <w:rFonts w:ascii="Times New Roman" w:hAnsi="Times New Roman" w:cs="Times New Roman"/>
          <w:sz w:val="28"/>
          <w:szCs w:val="28"/>
        </w:rPr>
        <w:t xml:space="preserve"> (CIS) не менее чем за два дня до </w:t>
      </w:r>
      <w:r w:rsidR="00834734">
        <w:rPr>
          <w:rFonts w:ascii="Times New Roman" w:hAnsi="Times New Roman" w:cs="Times New Roman"/>
          <w:sz w:val="28"/>
          <w:szCs w:val="28"/>
        </w:rPr>
        <w:t>начала соревнований</w:t>
      </w:r>
      <w:r w:rsidRPr="00ED18F9">
        <w:rPr>
          <w:rFonts w:ascii="Times New Roman" w:hAnsi="Times New Roman" w:cs="Times New Roman"/>
          <w:sz w:val="28"/>
          <w:szCs w:val="28"/>
        </w:rPr>
        <w:t>, с использованием стандартной электронной таблицы CIS или других согласованных способов. Главный эксперт является ответственным за данный процесс.</w:t>
      </w:r>
    </w:p>
    <w:p w:rsidR="00DE39D8" w:rsidRPr="00ED18F9" w:rsidRDefault="00AA2B8A" w:rsidP="00ED18F9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0" w:name="_Toc489607688"/>
      <w:r>
        <w:rPr>
          <w:rFonts w:ascii="Times New Roman" w:hAnsi="Times New Roman"/>
          <w:szCs w:val="28"/>
        </w:rPr>
        <w:t xml:space="preserve">4.2. </w:t>
      </w:r>
      <w:r w:rsidR="00DE39D8" w:rsidRPr="00ED18F9">
        <w:rPr>
          <w:rFonts w:ascii="Times New Roman" w:hAnsi="Times New Roman"/>
          <w:szCs w:val="28"/>
        </w:rPr>
        <w:t>КРИТЕРИИ ОЦЕНКИ</w:t>
      </w:r>
      <w:bookmarkEnd w:id="10"/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Основные заголовки Схемы выставления оцен</w:t>
      </w:r>
      <w:r w:rsidR="003D1E51" w:rsidRPr="00ED18F9">
        <w:rPr>
          <w:rFonts w:ascii="Times New Roman" w:hAnsi="Times New Roman" w:cs="Times New Roman"/>
          <w:sz w:val="28"/>
          <w:szCs w:val="28"/>
        </w:rPr>
        <w:t xml:space="preserve">ки являются критериями оценки. </w:t>
      </w:r>
      <w:r w:rsidRPr="00ED18F9">
        <w:rPr>
          <w:rFonts w:ascii="Times New Roman" w:hAnsi="Times New Roman" w:cs="Times New Roman"/>
          <w:sz w:val="28"/>
          <w:szCs w:val="28"/>
        </w:rPr>
        <w:t xml:space="preserve">В некоторых соревнованиях по компетенции критерии оценки могут совпадать с заголовками разделов в </w:t>
      </w:r>
      <w:r w:rsidR="00834734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>; в других они могут полностью отличаться. Как правило, бывает от пяти до девяти критериев оценки</w:t>
      </w:r>
      <w:r w:rsidR="003D1E51" w:rsidRPr="00ED18F9">
        <w:rPr>
          <w:rFonts w:ascii="Times New Roman" w:hAnsi="Times New Roman" w:cs="Times New Roman"/>
          <w:sz w:val="28"/>
          <w:szCs w:val="28"/>
        </w:rPr>
        <w:t>, при этом количество критериев оценки должно быть не менее трёх</w:t>
      </w:r>
      <w:r w:rsidRPr="00ED18F9">
        <w:rPr>
          <w:rFonts w:ascii="Times New Roman" w:hAnsi="Times New Roman" w:cs="Times New Roman"/>
          <w:sz w:val="28"/>
          <w:szCs w:val="28"/>
        </w:rPr>
        <w:t xml:space="preserve">. Независимо от того, совпадают ли они с заголовками, Схема выставления оценки должна отражать долевые соотношения, указанные в </w:t>
      </w:r>
      <w:r w:rsidR="000A1F96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 w:cs="Times New Roman"/>
          <w:sz w:val="28"/>
          <w:szCs w:val="28"/>
        </w:rPr>
        <w:t>.</w:t>
      </w:r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Критерии оценки создаются лицом (группой</w:t>
      </w:r>
      <w:r w:rsidR="00BC3813" w:rsidRPr="00ED18F9">
        <w:rPr>
          <w:rFonts w:ascii="Times New Roman" w:hAnsi="Times New Roman" w:cs="Times New Roman"/>
          <w:sz w:val="28"/>
          <w:szCs w:val="28"/>
        </w:rPr>
        <w:t xml:space="preserve"> лиц</w:t>
      </w:r>
      <w:r w:rsidRPr="00ED18F9">
        <w:rPr>
          <w:rFonts w:ascii="Times New Roman" w:hAnsi="Times New Roman" w:cs="Times New Roman"/>
          <w:sz w:val="28"/>
          <w:szCs w:val="28"/>
        </w:rPr>
        <w:t xml:space="preserve">), разрабатывающим Схему выставления оценки, которое может по своему усмотрению определять критерии, которые оно сочтет наиболее подходящими для оценки выполнения </w:t>
      </w:r>
      <w:r w:rsidR="000A1F96">
        <w:rPr>
          <w:rFonts w:ascii="Times New Roman" w:hAnsi="Times New Roman" w:cs="Times New Roman"/>
          <w:sz w:val="28"/>
          <w:szCs w:val="28"/>
        </w:rPr>
        <w:t>К</w:t>
      </w:r>
      <w:r w:rsidRPr="00ED18F9">
        <w:rPr>
          <w:rFonts w:ascii="Times New Roman" w:hAnsi="Times New Roman" w:cs="Times New Roman"/>
          <w:sz w:val="28"/>
          <w:szCs w:val="28"/>
        </w:rPr>
        <w:t xml:space="preserve">онкурсного задания. </w:t>
      </w:r>
    </w:p>
    <w:p w:rsidR="00B40FFB" w:rsidRPr="00ED18F9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Сводная ведомость оценок, генерируемая CIS, включает перечень критериев оценки.</w:t>
      </w:r>
    </w:p>
    <w:p w:rsidR="00DE39D8" w:rsidRPr="009955F8" w:rsidRDefault="00B40FF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Количество баллов, назначаемых по каждому критерию, рассчитывается </w:t>
      </w:r>
      <w:r w:rsidR="000A1F96">
        <w:rPr>
          <w:rFonts w:ascii="Times New Roman" w:hAnsi="Times New Roman" w:cs="Times New Roman"/>
          <w:sz w:val="28"/>
          <w:szCs w:val="28"/>
        </w:rPr>
        <w:t>CIS</w:t>
      </w:r>
      <w:r w:rsidRPr="00ED18F9">
        <w:rPr>
          <w:rFonts w:ascii="Times New Roman" w:hAnsi="Times New Roman" w:cs="Times New Roman"/>
          <w:sz w:val="28"/>
          <w:szCs w:val="28"/>
        </w:rPr>
        <w:t>. Это будет общая сумма баллов, присужденных по каждому аспекту в рамках данного критерия оценки.</w:t>
      </w:r>
    </w:p>
    <w:p w:rsidR="00DE39D8" w:rsidRPr="00ED18F9" w:rsidRDefault="00AA2B8A" w:rsidP="00ED18F9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1" w:name="_Toc489607689"/>
      <w:r>
        <w:rPr>
          <w:rFonts w:ascii="Times New Roman" w:hAnsi="Times New Roman"/>
          <w:szCs w:val="28"/>
        </w:rPr>
        <w:t xml:space="preserve">4.3. </w:t>
      </w:r>
      <w:r w:rsidR="00DE39D8" w:rsidRPr="00ED18F9">
        <w:rPr>
          <w:rFonts w:ascii="Times New Roman" w:hAnsi="Times New Roman"/>
          <w:szCs w:val="28"/>
        </w:rPr>
        <w:t>СУБКРИТЕРИИ</w:t>
      </w:r>
      <w:bookmarkEnd w:id="11"/>
    </w:p>
    <w:p w:rsidR="00A91D4B" w:rsidRPr="00ED18F9" w:rsidRDefault="00A91D4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 xml:space="preserve">Каждый критерий оценки разделяется на один или более субкритериев. Каждый субкритерий становится заголовком </w:t>
      </w:r>
      <w:r w:rsidR="000A1F96">
        <w:rPr>
          <w:rFonts w:ascii="Times New Roman" w:hAnsi="Times New Roman" w:cs="Times New Roman"/>
          <w:sz w:val="28"/>
          <w:szCs w:val="28"/>
        </w:rPr>
        <w:t>С</w:t>
      </w:r>
      <w:r w:rsidRPr="00ED18F9">
        <w:rPr>
          <w:rFonts w:ascii="Times New Roman" w:hAnsi="Times New Roman" w:cs="Times New Roman"/>
          <w:sz w:val="28"/>
          <w:szCs w:val="28"/>
        </w:rPr>
        <w:t>хемы выставления оценок.</w:t>
      </w:r>
    </w:p>
    <w:p w:rsidR="00A91D4B" w:rsidRPr="00ED18F9" w:rsidRDefault="00A91D4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t>В каждой ведомости оценок (субкритериев) указан конкретный день, в который она будет заполняться.</w:t>
      </w:r>
    </w:p>
    <w:p w:rsidR="00DE39D8" w:rsidRPr="00ED18F9" w:rsidRDefault="00A91D4B" w:rsidP="00ED18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8F9">
        <w:rPr>
          <w:rFonts w:ascii="Times New Roman" w:hAnsi="Times New Roman" w:cs="Times New Roman"/>
          <w:sz w:val="28"/>
          <w:szCs w:val="28"/>
        </w:rPr>
        <w:lastRenderedPageBreak/>
        <w:t>Каждая ведомость оценок (субкритериев) содержит оцениваемые аспекты, подлежащие оценке. Для каждого вида оценки имеется специальная ведомость оценок.</w:t>
      </w:r>
    </w:p>
    <w:p w:rsidR="00DE39D8" w:rsidRPr="00ED18F9" w:rsidRDefault="00AA2B8A" w:rsidP="00ED18F9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2" w:name="_Toc489607690"/>
      <w:r>
        <w:rPr>
          <w:rFonts w:ascii="Times New Roman" w:hAnsi="Times New Roman"/>
          <w:szCs w:val="28"/>
        </w:rPr>
        <w:t xml:space="preserve">4.4. </w:t>
      </w:r>
      <w:r w:rsidR="00DE39D8" w:rsidRPr="00ED18F9">
        <w:rPr>
          <w:rFonts w:ascii="Times New Roman" w:hAnsi="Times New Roman"/>
          <w:szCs w:val="28"/>
        </w:rPr>
        <w:t>АСПЕКТЫ</w:t>
      </w:r>
      <w:bookmarkEnd w:id="12"/>
    </w:p>
    <w:p w:rsidR="00DE39D8" w:rsidRPr="00ED18F9" w:rsidRDefault="00DE39D8" w:rsidP="00ED18F9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 xml:space="preserve">Каждый аспект подробно описывает один из оцениваемых показателей, а также возможные оценки или инструкции по выставлению оценок. </w:t>
      </w:r>
    </w:p>
    <w:p w:rsidR="00DE39D8" w:rsidRPr="0029547E" w:rsidRDefault="00D16F4B" w:rsidP="00ED18F9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 xml:space="preserve">В ведомости оценок подробно перечисляется каждый аспект, по которому выставляется </w:t>
      </w:r>
      <w:r w:rsidR="000A1F96">
        <w:rPr>
          <w:rFonts w:ascii="Times New Roman" w:hAnsi="Times New Roman"/>
          <w:sz w:val="28"/>
          <w:szCs w:val="28"/>
          <w:lang w:val="ru-RU"/>
        </w:rPr>
        <w:t>отметка</w:t>
      </w:r>
      <w:r w:rsidRPr="00ED18F9">
        <w:rPr>
          <w:rFonts w:ascii="Times New Roman" w:hAnsi="Times New Roman"/>
          <w:sz w:val="28"/>
          <w:szCs w:val="28"/>
          <w:lang w:val="ru-RU"/>
        </w:rPr>
        <w:t>, вместе с назначенным для его оценки количеством баллов</w:t>
      </w:r>
      <w:r w:rsidR="00FD20DE" w:rsidRPr="00ED18F9">
        <w:rPr>
          <w:rFonts w:ascii="Times New Roman" w:hAnsi="Times New Roman"/>
          <w:sz w:val="28"/>
          <w:szCs w:val="28"/>
          <w:lang w:val="ru-RU"/>
        </w:rPr>
        <w:t>.</w:t>
      </w:r>
    </w:p>
    <w:p w:rsidR="00DE39D8" w:rsidRPr="00ED18F9" w:rsidRDefault="00AE6AB7" w:rsidP="00ED18F9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 xml:space="preserve">Сумма баллов, присуждаемых по каждому аспекту, должна попадать в диапазон баллов, определенных для каждого раздела компетенции в </w:t>
      </w:r>
      <w:r w:rsidR="000A1F96">
        <w:rPr>
          <w:rFonts w:ascii="Times New Roman" w:hAnsi="Times New Roman"/>
          <w:sz w:val="28"/>
          <w:szCs w:val="28"/>
          <w:lang w:val="en-US"/>
        </w:rPr>
        <w:t>WSSS</w:t>
      </w:r>
      <w:r w:rsidRPr="00ED18F9">
        <w:rPr>
          <w:rFonts w:ascii="Times New Roman" w:hAnsi="Times New Roman"/>
          <w:sz w:val="28"/>
          <w:szCs w:val="28"/>
          <w:lang w:val="ru-RU"/>
        </w:rPr>
        <w:t>. Она будет отображаться в таблице распределения баллов CIS, в следующем формате</w:t>
      </w:r>
      <w:r w:rsidR="000A1F96">
        <w:rPr>
          <w:rFonts w:ascii="Times New Roman" w:hAnsi="Times New Roman"/>
          <w:sz w:val="28"/>
          <w:szCs w:val="28"/>
          <w:lang w:val="ru-RU"/>
        </w:rPr>
        <w:t>:</w:t>
      </w:r>
    </w:p>
    <w:p w:rsidR="00DE39D8" w:rsidRPr="009955F8" w:rsidRDefault="00DE39D8" w:rsidP="00DE39D8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f"/>
        <w:tblW w:w="10049" w:type="dxa"/>
        <w:jc w:val="center"/>
        <w:tblBorders>
          <w:top w:val="single" w:sz="4" w:space="0" w:color="ACB9CA" w:themeColor="text2" w:themeTint="66"/>
          <w:left w:val="single" w:sz="4" w:space="0" w:color="ACB9CA" w:themeColor="text2" w:themeTint="66"/>
          <w:bottom w:val="single" w:sz="4" w:space="0" w:color="ACB9CA" w:themeColor="text2" w:themeTint="66"/>
          <w:right w:val="single" w:sz="4" w:space="0" w:color="ACB9CA" w:themeColor="text2" w:themeTint="66"/>
          <w:insideH w:val="single" w:sz="4" w:space="0" w:color="ACB9CA" w:themeColor="text2" w:themeTint="66"/>
          <w:insideV w:val="single" w:sz="4" w:space="0" w:color="ACB9CA" w:themeColor="text2" w:themeTint="66"/>
        </w:tblBorders>
        <w:tblLayout w:type="fixed"/>
        <w:tblLook w:val="04A0" w:firstRow="1" w:lastRow="0" w:firstColumn="1" w:lastColumn="0" w:noHBand="0" w:noVBand="1"/>
      </w:tblPr>
      <w:tblGrid>
        <w:gridCol w:w="1614"/>
        <w:gridCol w:w="599"/>
        <w:gridCol w:w="600"/>
        <w:gridCol w:w="520"/>
        <w:gridCol w:w="563"/>
        <w:gridCol w:w="567"/>
        <w:gridCol w:w="567"/>
        <w:gridCol w:w="709"/>
        <w:gridCol w:w="715"/>
        <w:gridCol w:w="561"/>
        <w:gridCol w:w="6"/>
        <w:gridCol w:w="561"/>
        <w:gridCol w:w="6"/>
        <w:gridCol w:w="68"/>
        <w:gridCol w:w="776"/>
        <w:gridCol w:w="7"/>
        <w:gridCol w:w="985"/>
        <w:gridCol w:w="7"/>
        <w:gridCol w:w="618"/>
      </w:tblGrid>
      <w:tr w:rsidR="00EF2CDB" w:rsidRPr="009955F8" w:rsidTr="001F735F">
        <w:trPr>
          <w:cantSplit/>
          <w:trHeight w:val="1538"/>
          <w:jc w:val="center"/>
        </w:trPr>
        <w:tc>
          <w:tcPr>
            <w:tcW w:w="7656" w:type="dxa"/>
            <w:gridSpan w:val="14"/>
            <w:shd w:val="clear" w:color="auto" w:fill="5B9BD5" w:themeFill="accent1"/>
            <w:vAlign w:val="center"/>
          </w:tcPr>
          <w:p w:rsidR="00EF2CDB" w:rsidRPr="009955F8" w:rsidRDefault="00EF2CDB" w:rsidP="00AE6AB7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9955F8">
              <w:rPr>
                <w:b/>
                <w:color w:val="FFFFFF" w:themeColor="background1"/>
                <w:sz w:val="24"/>
              </w:rPr>
              <w:t>Критерий</w:t>
            </w:r>
          </w:p>
        </w:tc>
        <w:tc>
          <w:tcPr>
            <w:tcW w:w="783" w:type="dxa"/>
            <w:gridSpan w:val="2"/>
            <w:shd w:val="clear" w:color="auto" w:fill="5B9BD5" w:themeFill="accent1"/>
            <w:textDirection w:val="btLr"/>
          </w:tcPr>
          <w:p w:rsidR="00EF2CDB" w:rsidRPr="009955F8" w:rsidRDefault="00EF2CDB" w:rsidP="00AE6AB7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9955F8">
              <w:rPr>
                <w:b/>
                <w:color w:val="FFFFFF" w:themeColor="background1"/>
              </w:rPr>
              <w:t>Итого баллов за раздел WSSS</w:t>
            </w:r>
          </w:p>
        </w:tc>
        <w:tc>
          <w:tcPr>
            <w:tcW w:w="992" w:type="dxa"/>
            <w:gridSpan w:val="2"/>
            <w:shd w:val="clear" w:color="auto" w:fill="5B9BD5" w:themeFill="accent1"/>
            <w:textDirection w:val="btLr"/>
          </w:tcPr>
          <w:p w:rsidR="00EF2CDB" w:rsidRPr="009955F8" w:rsidRDefault="00EF2CDB" w:rsidP="00AE6AB7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9955F8">
              <w:rPr>
                <w:b/>
                <w:color w:val="FFFFFF" w:themeColor="background1"/>
                <w:sz w:val="14"/>
              </w:rPr>
              <w:t>БАЛЛЫ СПЕЦИФИКАЦИИ СТАНДАРТОВ WORLDSKILLS НА КАЖДЫЙ РАЗДЕЛ</w:t>
            </w:r>
          </w:p>
        </w:tc>
        <w:tc>
          <w:tcPr>
            <w:tcW w:w="618" w:type="dxa"/>
            <w:shd w:val="clear" w:color="auto" w:fill="5B9BD5" w:themeFill="accent1"/>
            <w:textDirection w:val="btLr"/>
          </w:tcPr>
          <w:p w:rsidR="00EF2CDB" w:rsidRPr="009955F8" w:rsidRDefault="00EF2CDB" w:rsidP="00AE6AB7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9955F8">
              <w:rPr>
                <w:b/>
                <w:color w:val="FFFFFF" w:themeColor="background1"/>
                <w:sz w:val="14"/>
              </w:rPr>
              <w:t>ВЕЛИЧИНА ОТКЛОНЕНИЯ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 w:val="restart"/>
            <w:shd w:val="clear" w:color="auto" w:fill="5B9BD5" w:themeFill="accent1"/>
            <w:textDirection w:val="btLr"/>
            <w:vAlign w:val="center"/>
          </w:tcPr>
          <w:p w:rsidR="001F735F" w:rsidRPr="009955F8" w:rsidRDefault="001F735F" w:rsidP="00F96457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D6171C">
              <w:rPr>
                <w:b/>
                <w:color w:val="FFFFFF" w:themeColor="background1"/>
                <w:sz w:val="24"/>
              </w:rPr>
              <w:t>3</w:t>
            </w:r>
            <w:r w:rsidRPr="009955F8">
              <w:rPr>
                <w:b/>
                <w:color w:val="FFFFFF" w:themeColor="background1"/>
                <w:sz w:val="24"/>
              </w:rPr>
              <w:t xml:space="preserve">Разделы Спецификации стандарта </w:t>
            </w:r>
            <w:r w:rsidRPr="009955F8">
              <w:rPr>
                <w:b/>
                <w:color w:val="FFFFFF" w:themeColor="background1"/>
                <w:sz w:val="24"/>
                <w:lang w:val="en-US"/>
              </w:rPr>
              <w:t>WS</w:t>
            </w:r>
            <w:r w:rsidRPr="009955F8">
              <w:rPr>
                <w:b/>
                <w:color w:val="FFFFFF" w:themeColor="background1"/>
                <w:sz w:val="24"/>
              </w:rPr>
              <w:t xml:space="preserve"> (</w:t>
            </w:r>
            <w:r w:rsidRPr="009955F8">
              <w:rPr>
                <w:b/>
                <w:color w:val="FFFFFF" w:themeColor="background1"/>
                <w:sz w:val="24"/>
                <w:lang w:val="en-US"/>
              </w:rPr>
              <w:t>WSSS</w:t>
            </w:r>
            <w:r w:rsidRPr="009955F8">
              <w:rPr>
                <w:b/>
                <w:color w:val="FFFFFF" w:themeColor="background1"/>
                <w:sz w:val="24"/>
              </w:rPr>
              <w:t>)</w:t>
            </w: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00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A</w:t>
            </w:r>
          </w:p>
        </w:tc>
        <w:tc>
          <w:tcPr>
            <w:tcW w:w="520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B</w:t>
            </w:r>
          </w:p>
        </w:tc>
        <w:tc>
          <w:tcPr>
            <w:tcW w:w="563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567" w:type="dxa"/>
            <w:shd w:val="clear" w:color="auto" w:fill="323E4F" w:themeFill="text2" w:themeFillShade="BF"/>
            <w:vAlign w:val="center"/>
          </w:tcPr>
          <w:p w:rsidR="001F735F" w:rsidRPr="009955F8" w:rsidRDefault="001F735F" w:rsidP="008863E8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D</w:t>
            </w:r>
          </w:p>
        </w:tc>
        <w:tc>
          <w:tcPr>
            <w:tcW w:w="567" w:type="dxa"/>
            <w:shd w:val="clear" w:color="auto" w:fill="323E4F" w:themeFill="text2" w:themeFillShade="BF"/>
            <w:vAlign w:val="center"/>
          </w:tcPr>
          <w:p w:rsidR="001F735F" w:rsidRPr="009955F8" w:rsidRDefault="001F735F" w:rsidP="008863E8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E</w:t>
            </w:r>
          </w:p>
        </w:tc>
        <w:tc>
          <w:tcPr>
            <w:tcW w:w="709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F</w:t>
            </w:r>
          </w:p>
        </w:tc>
        <w:tc>
          <w:tcPr>
            <w:tcW w:w="715" w:type="dxa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G</w:t>
            </w:r>
          </w:p>
        </w:tc>
        <w:tc>
          <w:tcPr>
            <w:tcW w:w="567" w:type="dxa"/>
            <w:gridSpan w:val="2"/>
            <w:shd w:val="clear" w:color="auto" w:fill="323E4F" w:themeFill="text2" w:themeFillShade="BF"/>
            <w:vAlign w:val="center"/>
          </w:tcPr>
          <w:p w:rsidR="001F735F" w:rsidRPr="009955F8" w:rsidRDefault="001F735F" w:rsidP="008863E8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H</w:t>
            </w:r>
          </w:p>
        </w:tc>
        <w:tc>
          <w:tcPr>
            <w:tcW w:w="567" w:type="dxa"/>
            <w:gridSpan w:val="2"/>
            <w:shd w:val="clear" w:color="auto" w:fill="323E4F" w:themeFill="text2" w:themeFillShade="BF"/>
            <w:vAlign w:val="center"/>
          </w:tcPr>
          <w:p w:rsidR="001F735F" w:rsidRPr="009955F8" w:rsidRDefault="001F735F" w:rsidP="00F96457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I</w:t>
            </w:r>
          </w:p>
        </w:tc>
        <w:tc>
          <w:tcPr>
            <w:tcW w:w="851" w:type="dxa"/>
            <w:gridSpan w:val="3"/>
            <w:shd w:val="clear" w:color="auto" w:fill="323E4F" w:themeFill="text2" w:themeFillShade="BF"/>
            <w:vAlign w:val="center"/>
          </w:tcPr>
          <w:p w:rsidR="001F735F" w:rsidRPr="009955F8" w:rsidRDefault="001F735F" w:rsidP="00AE6AB7">
            <w:pPr>
              <w:ind w:right="172" w:hanging="176"/>
              <w:jc w:val="both"/>
              <w:rPr>
                <w:b/>
              </w:rPr>
            </w:pPr>
          </w:p>
        </w:tc>
        <w:tc>
          <w:tcPr>
            <w:tcW w:w="992" w:type="dxa"/>
            <w:gridSpan w:val="2"/>
            <w:shd w:val="clear" w:color="auto" w:fill="323E4F" w:themeFill="text2" w:themeFillShade="BF"/>
          </w:tcPr>
          <w:p w:rsidR="001F735F" w:rsidRPr="009955F8" w:rsidRDefault="001F735F" w:rsidP="00F96457">
            <w:pPr>
              <w:jc w:val="both"/>
              <w:rPr>
                <w:b/>
              </w:rPr>
            </w:pPr>
          </w:p>
        </w:tc>
        <w:tc>
          <w:tcPr>
            <w:tcW w:w="618" w:type="dxa"/>
            <w:shd w:val="clear" w:color="auto" w:fill="323E4F" w:themeFill="text2" w:themeFillShade="BF"/>
          </w:tcPr>
          <w:p w:rsidR="001F735F" w:rsidRPr="009955F8" w:rsidRDefault="001F735F" w:rsidP="00F96457">
            <w:pPr>
              <w:jc w:val="both"/>
              <w:rPr>
                <w:b/>
              </w:rPr>
            </w:pP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600" w:type="dxa"/>
            <w:vAlign w:val="center"/>
          </w:tcPr>
          <w:p w:rsidR="001F735F" w:rsidRPr="009D1AD9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6</w:t>
            </w: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</w:t>
            </w:r>
          </w:p>
        </w:tc>
        <w:tc>
          <w:tcPr>
            <w:tcW w:w="709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D6171C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D6171C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gridSpan w:val="2"/>
            <w:vAlign w:val="center"/>
          </w:tcPr>
          <w:p w:rsidR="001F735F" w:rsidRPr="00D6171C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3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3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1F735F" w:rsidRPr="00F3626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1F735F" w:rsidRPr="00F3626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:rsidR="001F735F" w:rsidRPr="001975F9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</w:t>
            </w: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4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4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trHeight w:val="501"/>
          <w:jc w:val="center"/>
        </w:trPr>
        <w:tc>
          <w:tcPr>
            <w:tcW w:w="1614" w:type="dxa"/>
            <w:vMerge/>
            <w:shd w:val="clear" w:color="auto" w:fill="5B9BD5" w:themeFill="accent1"/>
          </w:tcPr>
          <w:p w:rsidR="001F735F" w:rsidRPr="009955F8" w:rsidRDefault="001F735F" w:rsidP="009D1AD9">
            <w:pPr>
              <w:jc w:val="both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599" w:type="dxa"/>
            <w:shd w:val="clear" w:color="auto" w:fill="323E4F" w:themeFill="text2" w:themeFillShade="BF"/>
            <w:vAlign w:val="center"/>
          </w:tcPr>
          <w:p w:rsidR="001F735F" w:rsidRPr="009955F8" w:rsidRDefault="001F735F" w:rsidP="009D1AD9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9955F8"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60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20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</w:p>
        </w:tc>
        <w:tc>
          <w:tcPr>
            <w:tcW w:w="563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709" w:type="dxa"/>
            <w:vAlign w:val="center"/>
          </w:tcPr>
          <w:p w:rsidR="001F735F" w:rsidRPr="001975F9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5" w:type="dxa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8863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567" w:type="dxa"/>
            <w:gridSpan w:val="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gridSpan w:val="3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 w:rsidRPr="009955F8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D63424" w:rsidRDefault="001F735F" w:rsidP="009D1AD9">
            <w:pPr>
              <w:jc w:val="center"/>
              <w:rPr>
                <w:sz w:val="24"/>
                <w:szCs w:val="24"/>
                <w:lang w:val="en-US"/>
              </w:rPr>
            </w:pPr>
            <w:r w:rsidRPr="009955F8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618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  <w:tr w:rsidR="001F735F" w:rsidRPr="009955F8" w:rsidTr="001F735F">
        <w:trPr>
          <w:cantSplit/>
          <w:trHeight w:val="1285"/>
          <w:jc w:val="center"/>
        </w:trPr>
        <w:tc>
          <w:tcPr>
            <w:tcW w:w="1614" w:type="dxa"/>
            <w:shd w:val="clear" w:color="auto" w:fill="5B9BD5" w:themeFill="accent1"/>
            <w:textDirection w:val="btLr"/>
            <w:vAlign w:val="center"/>
          </w:tcPr>
          <w:p w:rsidR="001F735F" w:rsidRPr="009955F8" w:rsidRDefault="001F735F" w:rsidP="009D1AD9">
            <w:pPr>
              <w:ind w:left="113" w:right="113"/>
              <w:jc w:val="center"/>
              <w:rPr>
                <w:b/>
                <w:color w:val="FFFFFF" w:themeColor="background1"/>
                <w:sz w:val="24"/>
              </w:rPr>
            </w:pPr>
            <w:r w:rsidRPr="009955F8">
              <w:rPr>
                <w:b/>
                <w:color w:val="FFFFFF" w:themeColor="background1"/>
                <w:sz w:val="24"/>
              </w:rPr>
              <w:t>Итого баллов за критерий</w:t>
            </w:r>
          </w:p>
        </w:tc>
        <w:tc>
          <w:tcPr>
            <w:tcW w:w="599" w:type="dxa"/>
            <w:shd w:val="clear" w:color="auto" w:fill="323E4F" w:themeFill="text2" w:themeFillShade="BF"/>
          </w:tcPr>
          <w:p w:rsidR="001F735F" w:rsidRPr="009955F8" w:rsidRDefault="001F735F" w:rsidP="009D1AD9">
            <w:pPr>
              <w:jc w:val="both"/>
            </w:pPr>
          </w:p>
        </w:tc>
        <w:tc>
          <w:tcPr>
            <w:tcW w:w="600" w:type="dxa"/>
            <w:shd w:val="clear" w:color="auto" w:fill="F2F2F2" w:themeFill="background1" w:themeFillShade="F2"/>
            <w:vAlign w:val="center"/>
          </w:tcPr>
          <w:p w:rsidR="001F735F" w:rsidRPr="00636543" w:rsidRDefault="001F735F" w:rsidP="009D1AD9">
            <w:pPr>
              <w:jc w:val="center"/>
            </w:pPr>
            <w:r>
              <w:t>27,1</w:t>
            </w:r>
          </w:p>
        </w:tc>
        <w:tc>
          <w:tcPr>
            <w:tcW w:w="520" w:type="dxa"/>
            <w:shd w:val="clear" w:color="auto" w:fill="F2F2F2" w:themeFill="background1" w:themeFillShade="F2"/>
            <w:vAlign w:val="center"/>
          </w:tcPr>
          <w:p w:rsidR="001F735F" w:rsidRPr="00636543" w:rsidRDefault="001F735F" w:rsidP="009D1AD9">
            <w:pPr>
              <w:jc w:val="center"/>
            </w:pPr>
            <w:r>
              <w:t>18</w:t>
            </w:r>
          </w:p>
        </w:tc>
        <w:tc>
          <w:tcPr>
            <w:tcW w:w="563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</w:pPr>
            <w:r>
              <w:t>6,5</w:t>
            </w:r>
          </w:p>
        </w:tc>
        <w:tc>
          <w:tcPr>
            <w:tcW w:w="567" w:type="dxa"/>
            <w:shd w:val="clear" w:color="auto" w:fill="F2F2F2" w:themeFill="background1" w:themeFillShade="F2"/>
            <w:vAlign w:val="center"/>
          </w:tcPr>
          <w:p w:rsidR="001F735F" w:rsidRPr="001F735F" w:rsidRDefault="001F735F" w:rsidP="009D1AD9">
            <w:pPr>
              <w:jc w:val="center"/>
            </w:pPr>
            <w:r>
              <w:rPr>
                <w:lang w:val="en-US"/>
              </w:rPr>
              <w:t>6</w:t>
            </w:r>
            <w:r>
              <w:t>,2</w:t>
            </w:r>
          </w:p>
        </w:tc>
        <w:tc>
          <w:tcPr>
            <w:tcW w:w="567" w:type="dxa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</w:pPr>
            <w:r>
              <w:t>6,2</w:t>
            </w:r>
          </w:p>
        </w:tc>
        <w:tc>
          <w:tcPr>
            <w:tcW w:w="709" w:type="dxa"/>
            <w:shd w:val="clear" w:color="auto" w:fill="F2F2F2" w:themeFill="background1" w:themeFillShade="F2"/>
            <w:vAlign w:val="center"/>
          </w:tcPr>
          <w:p w:rsidR="001F735F" w:rsidRPr="00636543" w:rsidRDefault="001F735F" w:rsidP="009D1AD9">
            <w:pPr>
              <w:jc w:val="center"/>
            </w:pPr>
            <w:r>
              <w:t>10,4</w:t>
            </w:r>
          </w:p>
        </w:tc>
        <w:tc>
          <w:tcPr>
            <w:tcW w:w="715" w:type="dxa"/>
            <w:shd w:val="clear" w:color="auto" w:fill="F2F2F2" w:themeFill="background1" w:themeFillShade="F2"/>
            <w:vAlign w:val="center"/>
          </w:tcPr>
          <w:p w:rsidR="001F735F" w:rsidRPr="00636543" w:rsidRDefault="001F735F" w:rsidP="009D1AD9">
            <w:pPr>
              <w:jc w:val="center"/>
            </w:pPr>
            <w:r>
              <w:t>18</w:t>
            </w:r>
          </w:p>
        </w:tc>
        <w:tc>
          <w:tcPr>
            <w:tcW w:w="561" w:type="dxa"/>
            <w:shd w:val="clear" w:color="auto" w:fill="F2F2F2" w:themeFill="background1" w:themeFillShade="F2"/>
            <w:vAlign w:val="center"/>
          </w:tcPr>
          <w:p w:rsidR="001F735F" w:rsidRPr="00636543" w:rsidRDefault="001F735F" w:rsidP="009D1AD9">
            <w:pPr>
              <w:jc w:val="center"/>
            </w:pPr>
            <w:r>
              <w:t>4,6</w:t>
            </w:r>
          </w:p>
        </w:tc>
        <w:tc>
          <w:tcPr>
            <w:tcW w:w="567" w:type="dxa"/>
            <w:gridSpan w:val="2"/>
            <w:shd w:val="clear" w:color="auto" w:fill="F2F2F2" w:themeFill="background1" w:themeFillShade="F2"/>
            <w:vAlign w:val="center"/>
          </w:tcPr>
          <w:p w:rsidR="001F735F" w:rsidRPr="00D6171C" w:rsidRDefault="001F735F" w:rsidP="009D1A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50" w:type="dxa"/>
            <w:gridSpan w:val="3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00</w:t>
            </w:r>
          </w:p>
        </w:tc>
        <w:tc>
          <w:tcPr>
            <w:tcW w:w="992" w:type="dxa"/>
            <w:gridSpan w:val="2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100</w:t>
            </w:r>
          </w:p>
        </w:tc>
        <w:tc>
          <w:tcPr>
            <w:tcW w:w="625" w:type="dxa"/>
            <w:gridSpan w:val="2"/>
            <w:shd w:val="clear" w:color="auto" w:fill="F2F2F2" w:themeFill="background1" w:themeFillShade="F2"/>
            <w:vAlign w:val="center"/>
          </w:tcPr>
          <w:p w:rsidR="001F735F" w:rsidRPr="009955F8" w:rsidRDefault="001F735F" w:rsidP="009D1AD9">
            <w:pPr>
              <w:jc w:val="center"/>
              <w:rPr>
                <w:sz w:val="24"/>
                <w:szCs w:val="24"/>
              </w:rPr>
            </w:pPr>
            <w:r w:rsidRPr="009955F8">
              <w:rPr>
                <w:sz w:val="24"/>
                <w:szCs w:val="24"/>
              </w:rPr>
              <w:t>0</w:t>
            </w:r>
          </w:p>
        </w:tc>
      </w:tr>
    </w:tbl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3" w:name="_Toc489607691"/>
      <w:r>
        <w:rPr>
          <w:rFonts w:ascii="Times New Roman" w:hAnsi="Times New Roman"/>
          <w:szCs w:val="28"/>
        </w:rPr>
        <w:lastRenderedPageBreak/>
        <w:t xml:space="preserve">4.5. </w:t>
      </w:r>
      <w:r w:rsidR="00DE39D8" w:rsidRPr="00A57976">
        <w:rPr>
          <w:rFonts w:ascii="Times New Roman" w:hAnsi="Times New Roman"/>
          <w:szCs w:val="28"/>
        </w:rPr>
        <w:t>МНЕНИЕ СУДЕЙ (СУДЕЙСКАЯ ОЦЕНКА)</w:t>
      </w:r>
      <w:bookmarkEnd w:id="13"/>
    </w:p>
    <w:p w:rsidR="00DE39D8" w:rsidRPr="00A57976" w:rsidRDefault="00DE39D8" w:rsidP="00A57976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При принятии решения используется шкала 0–3. Для четкого и последовательного применения шкалы судейское решение должно приниматься с учетом:</w:t>
      </w:r>
    </w:p>
    <w:p w:rsidR="00DE39D8" w:rsidRPr="00A57976" w:rsidRDefault="00DE39D8" w:rsidP="00F84523">
      <w:pPr>
        <w:pStyle w:val="af1"/>
        <w:widowControl/>
        <w:numPr>
          <w:ilvl w:val="0"/>
          <w:numId w:val="7"/>
        </w:numPr>
        <w:ind w:left="851"/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эталонов для сравнения (критериев) для подробного руководства по каждому аспекту</w:t>
      </w:r>
    </w:p>
    <w:p w:rsidR="00DE39D8" w:rsidRPr="00A57976" w:rsidRDefault="00DE39D8" w:rsidP="00F84523">
      <w:pPr>
        <w:pStyle w:val="af1"/>
        <w:widowControl/>
        <w:numPr>
          <w:ilvl w:val="0"/>
          <w:numId w:val="7"/>
        </w:numPr>
        <w:ind w:left="851"/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шкалы 0–3, где:</w:t>
      </w:r>
    </w:p>
    <w:p w:rsidR="00DE39D8" w:rsidRPr="00A57976" w:rsidRDefault="00DE39D8" w:rsidP="00F84523">
      <w:pPr>
        <w:pStyle w:val="af1"/>
        <w:widowControl/>
        <w:numPr>
          <w:ilvl w:val="0"/>
          <w:numId w:val="8"/>
        </w:numPr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0: исполнение не соответствует отраслевому стандарту;</w:t>
      </w:r>
    </w:p>
    <w:p w:rsidR="00DE39D8" w:rsidRPr="00A57976" w:rsidRDefault="00DE39D8" w:rsidP="00F84523">
      <w:pPr>
        <w:pStyle w:val="af1"/>
        <w:widowControl/>
        <w:numPr>
          <w:ilvl w:val="0"/>
          <w:numId w:val="8"/>
        </w:numPr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1: исполнение соответствует отраслевому стандарту;</w:t>
      </w:r>
    </w:p>
    <w:p w:rsidR="00DE39D8" w:rsidRPr="00A57976" w:rsidRDefault="00DE39D8" w:rsidP="00F84523">
      <w:pPr>
        <w:pStyle w:val="af1"/>
        <w:widowControl/>
        <w:numPr>
          <w:ilvl w:val="0"/>
          <w:numId w:val="8"/>
        </w:numPr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2: исполнение соответствует отраслевому стандарту и в некоторых отношениях превосходит его;</w:t>
      </w:r>
    </w:p>
    <w:p w:rsidR="00DE39D8" w:rsidRPr="00A57976" w:rsidRDefault="00DE39D8" w:rsidP="00F84523">
      <w:pPr>
        <w:pStyle w:val="af1"/>
        <w:widowControl/>
        <w:numPr>
          <w:ilvl w:val="0"/>
          <w:numId w:val="8"/>
        </w:numPr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3: исполнение полностью превосходит отраслевой стандарт и оценивается как отличное</w:t>
      </w:r>
    </w:p>
    <w:p w:rsidR="00DE39D8" w:rsidRPr="00A57976" w:rsidRDefault="00DE39D8" w:rsidP="00A57976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Каждый аспект оценивают три эксперта</w:t>
      </w:r>
      <w:r w:rsidR="00BC3813" w:rsidRPr="00A57976">
        <w:rPr>
          <w:rFonts w:ascii="Times New Roman" w:hAnsi="Times New Roman"/>
          <w:sz w:val="28"/>
          <w:szCs w:val="28"/>
          <w:lang w:val="ru-RU"/>
        </w:rPr>
        <w:t xml:space="preserve">, каждый эксперт должен </w:t>
      </w:r>
      <w:r w:rsidR="00F672B2" w:rsidRPr="00A57976">
        <w:rPr>
          <w:rFonts w:ascii="Times New Roman" w:hAnsi="Times New Roman"/>
          <w:sz w:val="28"/>
          <w:szCs w:val="28"/>
          <w:lang w:val="ru-RU"/>
        </w:rPr>
        <w:t>произвести оценку, после чего происходит сравнение выставленных оценок. В случае расхождения оценок экспертов более чем на 1 балл, экспертам необходимо вынести оценку данного аспекта на обсуждение и устранить расхождение</w:t>
      </w:r>
      <w:r w:rsidRPr="00A57976">
        <w:rPr>
          <w:rFonts w:ascii="Times New Roman" w:hAnsi="Times New Roman"/>
          <w:sz w:val="28"/>
          <w:szCs w:val="28"/>
          <w:lang w:val="ru-RU"/>
        </w:rPr>
        <w:t>.</w:t>
      </w:r>
    </w:p>
    <w:p w:rsidR="000D74AA" w:rsidRPr="00A57976" w:rsidRDefault="000D74A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4" w:name="_Toc489607692"/>
      <w:r w:rsidRPr="00A57976">
        <w:rPr>
          <w:rFonts w:ascii="Times New Roman" w:hAnsi="Times New Roman"/>
          <w:szCs w:val="28"/>
        </w:rPr>
        <w:t>4.6.</w:t>
      </w:r>
      <w:r w:rsidR="00D6171C">
        <w:rPr>
          <w:rFonts w:ascii="Times New Roman" w:hAnsi="Times New Roman"/>
          <w:szCs w:val="28"/>
        </w:rPr>
        <w:t xml:space="preserve"> </w:t>
      </w:r>
      <w:r w:rsidRPr="00A57976">
        <w:rPr>
          <w:rFonts w:ascii="Times New Roman" w:hAnsi="Times New Roman"/>
          <w:szCs w:val="28"/>
        </w:rPr>
        <w:t>ИЗМЕРИМАЯ ОЦЕНКА</w:t>
      </w:r>
      <w:bookmarkEnd w:id="14"/>
    </w:p>
    <w:p w:rsidR="000D74AA" w:rsidRPr="00A57976" w:rsidRDefault="000D74AA" w:rsidP="00A57976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57976">
        <w:rPr>
          <w:rFonts w:ascii="Times New Roman" w:hAnsi="Times New Roman"/>
          <w:sz w:val="28"/>
          <w:szCs w:val="28"/>
          <w:lang w:val="ru-RU"/>
        </w:rPr>
        <w:t>Оценка каждог</w:t>
      </w:r>
      <w:r w:rsidR="000A1F96">
        <w:rPr>
          <w:rFonts w:ascii="Times New Roman" w:hAnsi="Times New Roman"/>
          <w:sz w:val="28"/>
          <w:szCs w:val="28"/>
          <w:lang w:val="ru-RU"/>
        </w:rPr>
        <w:t>о аспекта осуществляется тремя э</w:t>
      </w:r>
      <w:r w:rsidRPr="00A57976">
        <w:rPr>
          <w:rFonts w:ascii="Times New Roman" w:hAnsi="Times New Roman"/>
          <w:sz w:val="28"/>
          <w:szCs w:val="28"/>
          <w:lang w:val="ru-RU"/>
        </w:rPr>
        <w:t xml:space="preserve">кспертами. Если не указано иное, будет присуждена только максимальная оценка или ноль баллов. </w:t>
      </w:r>
      <w:r w:rsidR="004B692B" w:rsidRPr="00A57976">
        <w:rPr>
          <w:rFonts w:ascii="Times New Roman" w:hAnsi="Times New Roman"/>
          <w:sz w:val="28"/>
          <w:szCs w:val="28"/>
          <w:lang w:val="ru-RU"/>
        </w:rPr>
        <w:t>Если в рамках какого-либо аспекта возможно присуждение оценок ниже м</w:t>
      </w:r>
      <w:r w:rsidR="000A1F96">
        <w:rPr>
          <w:rFonts w:ascii="Times New Roman" w:hAnsi="Times New Roman"/>
          <w:sz w:val="28"/>
          <w:szCs w:val="28"/>
          <w:lang w:val="ru-RU"/>
        </w:rPr>
        <w:t>аксимальной, это описывается в С</w:t>
      </w:r>
      <w:r w:rsidR="004B692B" w:rsidRPr="00A57976">
        <w:rPr>
          <w:rFonts w:ascii="Times New Roman" w:hAnsi="Times New Roman"/>
          <w:sz w:val="28"/>
          <w:szCs w:val="28"/>
          <w:lang w:val="ru-RU"/>
        </w:rPr>
        <w:t>хеме оценки с указанием измеримых параметров</w:t>
      </w:r>
      <w:r w:rsidRPr="00A57976">
        <w:rPr>
          <w:rFonts w:ascii="Times New Roman" w:hAnsi="Times New Roman"/>
          <w:sz w:val="28"/>
          <w:szCs w:val="28"/>
          <w:lang w:val="ru-RU"/>
        </w:rPr>
        <w:t>.</w:t>
      </w:r>
    </w:p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5" w:name="_Toc489607693"/>
      <w:r>
        <w:rPr>
          <w:rFonts w:ascii="Times New Roman" w:hAnsi="Times New Roman"/>
          <w:szCs w:val="28"/>
        </w:rPr>
        <w:t xml:space="preserve">4.7. </w:t>
      </w:r>
      <w:r w:rsidR="00A57976" w:rsidRPr="00A57976">
        <w:rPr>
          <w:rFonts w:ascii="Times New Roman" w:hAnsi="Times New Roman"/>
          <w:szCs w:val="28"/>
        </w:rPr>
        <w:t>ИСПОЛЬЗОВАНИЕ ИЗМЕРИМЫХ И СУДЕЙСКИХ ОЦЕНОК</w:t>
      </w:r>
      <w:bookmarkEnd w:id="15"/>
    </w:p>
    <w:p w:rsidR="00DE39D8" w:rsidRPr="00A57976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Окончательное понимание по </w:t>
      </w:r>
      <w:r w:rsidR="007A6888" w:rsidRPr="00A57976">
        <w:rPr>
          <w:rFonts w:ascii="Times New Roman" w:hAnsi="Times New Roman" w:cs="Times New Roman"/>
          <w:sz w:val="28"/>
          <w:szCs w:val="28"/>
        </w:rPr>
        <w:t>измеримым и судейским</w:t>
      </w:r>
      <w:r w:rsidRPr="00A57976">
        <w:rPr>
          <w:rFonts w:ascii="Times New Roman" w:hAnsi="Times New Roman" w:cs="Times New Roman"/>
          <w:sz w:val="28"/>
          <w:szCs w:val="28"/>
        </w:rPr>
        <w:t xml:space="preserve"> оценкам будет дост</w:t>
      </w:r>
      <w:r w:rsidR="007A6888" w:rsidRPr="00A57976">
        <w:rPr>
          <w:rFonts w:ascii="Times New Roman" w:hAnsi="Times New Roman" w:cs="Times New Roman"/>
          <w:sz w:val="28"/>
          <w:szCs w:val="28"/>
        </w:rPr>
        <w:t>упно, когда утверждена С</w:t>
      </w:r>
      <w:r w:rsidRPr="00A57976">
        <w:rPr>
          <w:rFonts w:ascii="Times New Roman" w:hAnsi="Times New Roman" w:cs="Times New Roman"/>
          <w:sz w:val="28"/>
          <w:szCs w:val="28"/>
        </w:rPr>
        <w:t>хема</w:t>
      </w:r>
      <w:r w:rsidR="007A6888" w:rsidRPr="00A57976">
        <w:rPr>
          <w:rFonts w:ascii="Times New Roman" w:hAnsi="Times New Roman" w:cs="Times New Roman"/>
          <w:sz w:val="28"/>
          <w:szCs w:val="28"/>
        </w:rPr>
        <w:t xml:space="preserve"> оценки</w:t>
      </w:r>
      <w:r w:rsidRPr="00A57976">
        <w:rPr>
          <w:rFonts w:ascii="Times New Roman" w:hAnsi="Times New Roman" w:cs="Times New Roman"/>
          <w:sz w:val="28"/>
          <w:szCs w:val="28"/>
        </w:rPr>
        <w:t xml:space="preserve"> и Конкурсное задание. Приведенная таблица содержит информацию</w:t>
      </w:r>
      <w:r w:rsidR="00CE2BFA">
        <w:rPr>
          <w:rFonts w:ascii="Times New Roman" w:hAnsi="Times New Roman" w:cs="Times New Roman"/>
          <w:sz w:val="28"/>
          <w:szCs w:val="28"/>
        </w:rPr>
        <w:t xml:space="preserve"> о распределении</w:t>
      </w:r>
      <w:r w:rsidRPr="00A57976">
        <w:rPr>
          <w:rFonts w:ascii="Times New Roman" w:hAnsi="Times New Roman" w:cs="Times New Roman"/>
          <w:sz w:val="28"/>
          <w:szCs w:val="28"/>
        </w:rPr>
        <w:t xml:space="preserve"> </w:t>
      </w:r>
      <w:r w:rsidR="00CE2BFA">
        <w:rPr>
          <w:rFonts w:ascii="Times New Roman" w:hAnsi="Times New Roman" w:cs="Times New Roman"/>
          <w:sz w:val="28"/>
          <w:szCs w:val="28"/>
        </w:rPr>
        <w:t xml:space="preserve">Судейской и Объективной </w:t>
      </w:r>
      <w:r w:rsidR="00CE2BFA">
        <w:rPr>
          <w:rFonts w:ascii="Times New Roman" w:hAnsi="Times New Roman" w:cs="Times New Roman"/>
          <w:sz w:val="28"/>
          <w:szCs w:val="28"/>
        </w:rPr>
        <w:lastRenderedPageBreak/>
        <w:t>оценок по критериям</w:t>
      </w:r>
      <w:r w:rsidRPr="00A57976">
        <w:rPr>
          <w:rFonts w:ascii="Times New Roman" w:hAnsi="Times New Roman" w:cs="Times New Roman"/>
          <w:sz w:val="28"/>
          <w:szCs w:val="28"/>
        </w:rPr>
        <w:t xml:space="preserve"> Конкурсного задания</w:t>
      </w:r>
      <w:r w:rsidR="00CE2BFA">
        <w:rPr>
          <w:rFonts w:ascii="Times New Roman" w:hAnsi="Times New Roman" w:cs="Times New Roman"/>
          <w:sz w:val="28"/>
          <w:szCs w:val="28"/>
        </w:rPr>
        <w:t xml:space="preserve"> по компетенции «Выпечка осетинских пирогов»</w:t>
      </w:r>
      <w:r w:rsidRPr="00A57976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"/>
        <w:tblW w:w="9747" w:type="dxa"/>
        <w:tblBorders>
          <w:top w:val="single" w:sz="4" w:space="0" w:color="ACB9CA" w:themeColor="text2" w:themeTint="66"/>
          <w:left w:val="single" w:sz="4" w:space="0" w:color="ACB9CA" w:themeColor="text2" w:themeTint="66"/>
          <w:bottom w:val="single" w:sz="4" w:space="0" w:color="ACB9CA" w:themeColor="text2" w:themeTint="66"/>
          <w:right w:val="single" w:sz="4" w:space="0" w:color="ACB9CA" w:themeColor="text2" w:themeTint="66"/>
          <w:insideH w:val="single" w:sz="4" w:space="0" w:color="ACB9CA" w:themeColor="text2" w:themeTint="66"/>
          <w:insideV w:val="single" w:sz="4" w:space="0" w:color="ACB9CA" w:themeColor="text2" w:themeTint="66"/>
        </w:tblBorders>
        <w:tblLook w:val="04A0" w:firstRow="1" w:lastRow="0" w:firstColumn="1" w:lastColumn="0" w:noHBand="0" w:noVBand="1"/>
      </w:tblPr>
      <w:tblGrid>
        <w:gridCol w:w="899"/>
        <w:gridCol w:w="4650"/>
        <w:gridCol w:w="1618"/>
        <w:gridCol w:w="1661"/>
        <w:gridCol w:w="919"/>
      </w:tblGrid>
      <w:tr w:rsidR="00DE39D8" w:rsidRPr="009955F8" w:rsidTr="00352FD0">
        <w:tc>
          <w:tcPr>
            <w:tcW w:w="5549" w:type="dxa"/>
            <w:gridSpan w:val="2"/>
            <w:shd w:val="clear" w:color="auto" w:fill="ACB9CA" w:themeFill="text2" w:themeFillTint="66"/>
          </w:tcPr>
          <w:p w:rsidR="00DE39D8" w:rsidRPr="00A57976" w:rsidRDefault="00DE39D8" w:rsidP="00F96457">
            <w:pPr>
              <w:jc w:val="both"/>
              <w:rPr>
                <w:b/>
                <w:color w:val="FFFFFF" w:themeColor="background1"/>
                <w:sz w:val="28"/>
                <w:szCs w:val="28"/>
              </w:rPr>
            </w:pPr>
            <w:r w:rsidRPr="00A57976">
              <w:rPr>
                <w:b/>
                <w:color w:val="FFFFFF" w:themeColor="background1"/>
                <w:sz w:val="28"/>
                <w:szCs w:val="28"/>
              </w:rPr>
              <w:t>Критерий</w:t>
            </w:r>
          </w:p>
        </w:tc>
        <w:tc>
          <w:tcPr>
            <w:tcW w:w="4198" w:type="dxa"/>
            <w:gridSpan w:val="3"/>
            <w:shd w:val="clear" w:color="auto" w:fill="ACB9CA" w:themeFill="text2" w:themeFillTint="66"/>
          </w:tcPr>
          <w:p w:rsidR="00DE39D8" w:rsidRPr="00A57976" w:rsidRDefault="00DE39D8" w:rsidP="00F96457">
            <w:pPr>
              <w:jc w:val="both"/>
              <w:rPr>
                <w:b/>
                <w:color w:val="FFFFFF" w:themeColor="background1"/>
                <w:sz w:val="28"/>
                <w:szCs w:val="28"/>
              </w:rPr>
            </w:pPr>
            <w:r w:rsidRPr="00A57976">
              <w:rPr>
                <w:b/>
                <w:color w:val="FFFFFF" w:themeColor="background1"/>
                <w:sz w:val="28"/>
                <w:szCs w:val="28"/>
              </w:rPr>
              <w:t>Баллы</w:t>
            </w:r>
          </w:p>
        </w:tc>
      </w:tr>
      <w:tr w:rsidR="00DE39D8" w:rsidRPr="009955F8" w:rsidTr="00352FD0">
        <w:tc>
          <w:tcPr>
            <w:tcW w:w="899" w:type="dxa"/>
            <w:shd w:val="clear" w:color="auto" w:fill="323E4F" w:themeFill="text2" w:themeFillShade="BF"/>
          </w:tcPr>
          <w:p w:rsidR="00DE39D8" w:rsidRPr="009955F8" w:rsidRDefault="00DE39D8" w:rsidP="00F96457">
            <w:pPr>
              <w:jc w:val="both"/>
              <w:rPr>
                <w:b/>
              </w:rPr>
            </w:pPr>
          </w:p>
        </w:tc>
        <w:tc>
          <w:tcPr>
            <w:tcW w:w="4650" w:type="dxa"/>
            <w:shd w:val="clear" w:color="auto" w:fill="323E4F" w:themeFill="text2" w:themeFillShade="BF"/>
          </w:tcPr>
          <w:p w:rsidR="00DE39D8" w:rsidRPr="00A57976" w:rsidRDefault="00DE39D8" w:rsidP="00F96457">
            <w:pPr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18" w:type="dxa"/>
            <w:shd w:val="clear" w:color="auto" w:fill="323E4F" w:themeFill="text2" w:themeFillShade="BF"/>
          </w:tcPr>
          <w:p w:rsidR="00DE39D8" w:rsidRPr="00A57976" w:rsidRDefault="00DE39D8" w:rsidP="00F96457">
            <w:pPr>
              <w:jc w:val="both"/>
              <w:rPr>
                <w:b/>
                <w:sz w:val="28"/>
                <w:szCs w:val="28"/>
              </w:rPr>
            </w:pPr>
            <w:r w:rsidRPr="00A57976">
              <w:rPr>
                <w:b/>
                <w:sz w:val="28"/>
                <w:szCs w:val="28"/>
              </w:rPr>
              <w:t>Мнение судей</w:t>
            </w:r>
          </w:p>
        </w:tc>
        <w:tc>
          <w:tcPr>
            <w:tcW w:w="1661" w:type="dxa"/>
            <w:shd w:val="clear" w:color="auto" w:fill="323E4F" w:themeFill="text2" w:themeFillShade="BF"/>
          </w:tcPr>
          <w:p w:rsidR="00DE39D8" w:rsidRPr="00A57976" w:rsidRDefault="006873B8" w:rsidP="00F96457">
            <w:pPr>
              <w:jc w:val="both"/>
              <w:rPr>
                <w:b/>
                <w:sz w:val="28"/>
                <w:szCs w:val="28"/>
              </w:rPr>
            </w:pPr>
            <w:r w:rsidRPr="00A57976">
              <w:rPr>
                <w:b/>
                <w:sz w:val="28"/>
                <w:szCs w:val="28"/>
              </w:rPr>
              <w:t>Измерима</w:t>
            </w:r>
            <w:r w:rsidR="00DE39D8" w:rsidRPr="00A57976">
              <w:rPr>
                <w:b/>
                <w:sz w:val="28"/>
                <w:szCs w:val="28"/>
              </w:rPr>
              <w:t>я</w:t>
            </w:r>
          </w:p>
        </w:tc>
        <w:tc>
          <w:tcPr>
            <w:tcW w:w="919" w:type="dxa"/>
            <w:shd w:val="clear" w:color="auto" w:fill="323E4F" w:themeFill="text2" w:themeFillShade="BF"/>
          </w:tcPr>
          <w:p w:rsidR="00DE39D8" w:rsidRPr="00A57976" w:rsidRDefault="00DE39D8" w:rsidP="00F96457">
            <w:pPr>
              <w:jc w:val="both"/>
              <w:rPr>
                <w:b/>
                <w:sz w:val="28"/>
                <w:szCs w:val="28"/>
              </w:rPr>
            </w:pPr>
            <w:r w:rsidRPr="00A57976">
              <w:rPr>
                <w:b/>
                <w:sz w:val="28"/>
                <w:szCs w:val="28"/>
              </w:rPr>
              <w:t>Всего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  <w:lang w:val="en-US"/>
              </w:rPr>
            </w:pPr>
            <w:r w:rsidRPr="009955F8">
              <w:rPr>
                <w:b/>
                <w:lang w:val="en-US"/>
              </w:rPr>
              <w:t>A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>Организация работы на площадке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6,2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0,9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27,1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  <w:lang w:val="en-US"/>
              </w:rPr>
            </w:pPr>
            <w:r w:rsidRPr="009955F8">
              <w:rPr>
                <w:b/>
                <w:lang w:val="en-US"/>
              </w:rPr>
              <w:t>B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 xml:space="preserve">Пироги: с листьями черемши и свежим сыром (давонджын), с кабачками и свежим сыром (кабачкиджын), с фасолью, луком и чесноком </w:t>
            </w:r>
            <w:r w:rsidRPr="008863E8">
              <w:rPr>
                <w:b/>
                <w:bCs/>
                <w:sz w:val="24"/>
                <w:szCs w:val="24"/>
              </w:rPr>
              <w:t>(хъаедурджын)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2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6,0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18,0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  <w:lang w:val="en-US"/>
              </w:rPr>
            </w:pPr>
            <w:r w:rsidRPr="009955F8">
              <w:rPr>
                <w:b/>
                <w:lang w:val="en-US"/>
              </w:rPr>
              <w:t>C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>Пироги треугольной формы с сыром (æртæдзыхæттæ)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4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2,5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6,5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8863E8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D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>Пирог с мясом «Фыдджын» из пресного теста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4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2,2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6,2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8863E8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E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>Пирог с мясом «Фыдджын» из дрожжевого теста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</w:rPr>
              <w:t>4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</w:rPr>
              <w:t>2,2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</w:rPr>
              <w:t>6,2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352FD0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F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 xml:space="preserve">Сдобные изделия </w:t>
            </w:r>
            <w:r w:rsidRPr="008863E8">
              <w:rPr>
                <w:b/>
                <w:sz w:val="24"/>
                <w:szCs w:val="24"/>
                <w:lang w:val="en-US"/>
              </w:rPr>
              <w:t>c</w:t>
            </w:r>
            <w:r w:rsidRPr="008863E8">
              <w:rPr>
                <w:b/>
                <w:sz w:val="24"/>
                <w:szCs w:val="24"/>
              </w:rPr>
              <w:t xml:space="preserve"> 2 начинками: пирог закрытый с джемом «Баркад», пирог открытый с яблоками «Фæткъуыджын»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8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2,4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10,4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G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sz w:val="24"/>
                <w:szCs w:val="24"/>
              </w:rPr>
              <w:t>Пироги со свежим сыром (уæлибах), с листьями свеклы, свежим сыром и киндзой (цæхæраджын), с картофелем, свежим сыром и чабером (картофджын)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2,0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val="en-US"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6,0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18,0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8863E8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H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b/>
                <w:color w:val="000000"/>
                <w:sz w:val="24"/>
                <w:szCs w:val="24"/>
              </w:rPr>
              <w:t>Пирог полуоткрытый с вишней «Балджын»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3,5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,1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b/>
                <w:sz w:val="24"/>
                <w:szCs w:val="24"/>
              </w:rPr>
              <w:t>4,6</w:t>
            </w:r>
          </w:p>
        </w:tc>
      </w:tr>
      <w:tr w:rsidR="008863E8" w:rsidRPr="009955F8" w:rsidTr="008863E8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I</w:t>
            </w:r>
          </w:p>
        </w:tc>
        <w:tc>
          <w:tcPr>
            <w:tcW w:w="4650" w:type="dxa"/>
            <w:vAlign w:val="center"/>
          </w:tcPr>
          <w:p w:rsidR="008863E8" w:rsidRPr="008863E8" w:rsidRDefault="008863E8" w:rsidP="008863E8">
            <w:pPr>
              <w:rPr>
                <w:b/>
                <w:sz w:val="24"/>
                <w:szCs w:val="24"/>
              </w:rPr>
            </w:pPr>
            <w:r w:rsidRPr="008863E8">
              <w:rPr>
                <w:rFonts w:eastAsia="Calibri"/>
                <w:b/>
                <w:sz w:val="24"/>
                <w:szCs w:val="24"/>
                <w:lang w:eastAsia="en-US"/>
              </w:rPr>
              <w:t>Соблюдение охраны труда и техники безопасности</w:t>
            </w:r>
          </w:p>
        </w:tc>
        <w:tc>
          <w:tcPr>
            <w:tcW w:w="1618" w:type="dxa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1661" w:type="dxa"/>
          </w:tcPr>
          <w:p w:rsidR="008863E8" w:rsidRPr="00602BA3" w:rsidRDefault="008863E8" w:rsidP="008863E8">
            <w:pPr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  <w:lang w:val="en-US"/>
              </w:rPr>
              <w:t>3</w:t>
            </w:r>
            <w:r w:rsidRPr="00602BA3">
              <w:rPr>
                <w:b/>
                <w:sz w:val="24"/>
                <w:szCs w:val="24"/>
              </w:rPr>
              <w:t>,0</w:t>
            </w:r>
          </w:p>
        </w:tc>
        <w:tc>
          <w:tcPr>
            <w:tcW w:w="919" w:type="dxa"/>
          </w:tcPr>
          <w:p w:rsidR="008863E8" w:rsidRPr="00602BA3" w:rsidRDefault="008863E8" w:rsidP="008863E8">
            <w:pPr>
              <w:jc w:val="center"/>
              <w:rPr>
                <w:b/>
                <w:sz w:val="24"/>
                <w:szCs w:val="24"/>
              </w:rPr>
            </w:pPr>
            <w:r w:rsidRPr="00602BA3">
              <w:rPr>
                <w:b/>
                <w:sz w:val="24"/>
                <w:szCs w:val="24"/>
              </w:rPr>
              <w:t>3,0</w:t>
            </w:r>
          </w:p>
        </w:tc>
      </w:tr>
      <w:tr w:rsidR="008863E8" w:rsidRPr="009955F8" w:rsidTr="00352FD0">
        <w:tc>
          <w:tcPr>
            <w:tcW w:w="899" w:type="dxa"/>
            <w:shd w:val="clear" w:color="auto" w:fill="323E4F" w:themeFill="text2" w:themeFillShade="BF"/>
          </w:tcPr>
          <w:p w:rsidR="008863E8" w:rsidRPr="009955F8" w:rsidRDefault="008863E8" w:rsidP="00F96457">
            <w:pPr>
              <w:jc w:val="both"/>
              <w:rPr>
                <w:b/>
              </w:rPr>
            </w:pPr>
            <w:r w:rsidRPr="009955F8">
              <w:rPr>
                <w:b/>
              </w:rPr>
              <w:t>Всего</w:t>
            </w:r>
          </w:p>
        </w:tc>
        <w:tc>
          <w:tcPr>
            <w:tcW w:w="4650" w:type="dxa"/>
          </w:tcPr>
          <w:p w:rsidR="008863E8" w:rsidRPr="00A57976" w:rsidRDefault="008863E8" w:rsidP="00F96457">
            <w:pPr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18" w:type="dxa"/>
            <w:vAlign w:val="center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63,7</w:t>
            </w:r>
          </w:p>
        </w:tc>
        <w:tc>
          <w:tcPr>
            <w:tcW w:w="1661" w:type="dxa"/>
            <w:vAlign w:val="center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36,3</w:t>
            </w:r>
          </w:p>
        </w:tc>
        <w:tc>
          <w:tcPr>
            <w:tcW w:w="919" w:type="dxa"/>
            <w:vAlign w:val="center"/>
          </w:tcPr>
          <w:p w:rsidR="008863E8" w:rsidRPr="00602BA3" w:rsidRDefault="008863E8" w:rsidP="008863E8">
            <w:pPr>
              <w:autoSpaceDE w:val="0"/>
              <w:autoSpaceDN w:val="0"/>
              <w:adjustRightInd w:val="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602BA3">
              <w:rPr>
                <w:rFonts w:eastAsia="Calibri"/>
                <w:b/>
                <w:sz w:val="24"/>
                <w:szCs w:val="24"/>
                <w:lang w:eastAsia="en-US"/>
              </w:rPr>
              <w:t>100</w:t>
            </w:r>
          </w:p>
        </w:tc>
      </w:tr>
    </w:tbl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6" w:name="_Toc489607694"/>
      <w:r>
        <w:rPr>
          <w:rFonts w:ascii="Times New Roman" w:hAnsi="Times New Roman"/>
          <w:szCs w:val="28"/>
        </w:rPr>
        <w:t xml:space="preserve">4.8. </w:t>
      </w:r>
      <w:r w:rsidR="007A6888" w:rsidRPr="00A57976">
        <w:rPr>
          <w:rFonts w:ascii="Times New Roman" w:hAnsi="Times New Roman"/>
          <w:szCs w:val="28"/>
        </w:rPr>
        <w:t>СПЕЦИФИКАЦИЯ ОЦЕНКИ КОМПЕТЕНЦИИ</w:t>
      </w:r>
      <w:bookmarkEnd w:id="16"/>
    </w:p>
    <w:p w:rsidR="008863E8" w:rsidRPr="008863E8" w:rsidRDefault="008863E8" w:rsidP="0078717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63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 каждого участника должно быть портфолио с рецептурами приготовляемых пирогов. В рецептуре должны быть указаны все ингредиенты, вес, технологические параметры приготовления, фотография или изображение готового изделия (пирога). </w:t>
      </w:r>
    </w:p>
    <w:p w:rsidR="0078717C" w:rsidRDefault="0078717C" w:rsidP="0078717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spacing w:val="2"/>
          <w:sz w:val="28"/>
          <w:szCs w:val="28"/>
          <w:shd w:val="clear" w:color="auto" w:fill="FFFFFF"/>
          <w:lang w:eastAsia="ru-RU"/>
        </w:rPr>
        <w:t xml:space="preserve">Оценка производится как в отношении работы модулей, так и в отношении процесса выполнения конкурсной работы. </w:t>
      </w:r>
    </w:p>
    <w:p w:rsidR="0078717C" w:rsidRPr="0078717C" w:rsidRDefault="0078717C" w:rsidP="0078717C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 xml:space="preserve">Конкурсное задание должно выполняться помодульно. Оценка также происходит от модуля к модулю. По окончании каждого модуля фиксируется «Точка стоп», после чего подача пирогов становится невозможной, так как на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lastRenderedPageBreak/>
        <w:t>каждый модуль отводится определенное количество времени.</w:t>
      </w:r>
    </w:p>
    <w:p w:rsidR="0078717C" w:rsidRPr="0078717C" w:rsidRDefault="0078717C" w:rsidP="0078717C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Если модуль содержит несколько субкритериев, то подача пирогов может быть с опозданием, но за каждые 5 минут задержки будут сниматься баллы, предусмотренные критериями оценивания.</w:t>
      </w:r>
    </w:p>
    <w:p w:rsidR="00DE39D8" w:rsidRDefault="00DE39D8" w:rsidP="0029547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>
        <w:rPr>
          <w:rFonts w:ascii="Times New Roman" w:hAnsi="Times New Roman" w:cs="Times New Roman"/>
          <w:sz w:val="28"/>
          <w:szCs w:val="28"/>
        </w:rPr>
        <w:t>К</w:t>
      </w:r>
      <w:r w:rsidRPr="00A57976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следующих критериях</w:t>
      </w:r>
      <w:r w:rsidR="006873B8" w:rsidRPr="00A57976">
        <w:rPr>
          <w:rFonts w:ascii="Times New Roman" w:hAnsi="Times New Roman" w:cs="Times New Roman"/>
          <w:sz w:val="28"/>
          <w:szCs w:val="28"/>
        </w:rPr>
        <w:t xml:space="preserve"> (модулях)</w:t>
      </w:r>
      <w:r w:rsidRPr="00A57976">
        <w:rPr>
          <w:rFonts w:ascii="Times New Roman" w:hAnsi="Times New Roman" w:cs="Times New Roman"/>
          <w:sz w:val="28"/>
          <w:szCs w:val="28"/>
        </w:rPr>
        <w:t>: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7" w:name="_Toc489607695"/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дуль А: Организация работы на площадке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ждый день (С1,С2,С3) отводится по 20 минут на подготовку и уборку рабочего места: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- 10 минут на подготовку рабочего места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- 10 минут на уборку рабочего места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: за 3 соревновательных дня - 1 час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время подготовки рабочего места конкурсант должен: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еревесить продукты,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верить исправность и работу оборудования,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убедиться в наличии посуды, приборов, инструментов,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убедиться в наличии расходных материалов и т.д.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За время уборки рабочего места конкурсант должен: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тереть все поверхности столов производственных,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вымыть ванны моечные, холодильное тепловое и механическое оборудование,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мести и вымыть пол и т.д.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окончании соревновательного дня рабочее место должно быть сдано в том виде, в каком принималось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дуль В: Пироги:</w:t>
      </w:r>
      <w:r w:rsidRPr="0078717C">
        <w:rPr>
          <w:rFonts w:ascii="Calibri" w:eastAsia="Times New Roman" w:hAnsi="Calibri" w:cs="Times New Roman"/>
          <w:b/>
          <w:sz w:val="24"/>
          <w:szCs w:val="24"/>
          <w:lang w:eastAsia="ru-RU"/>
        </w:rPr>
        <w:t xml:space="preserve"> 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 листьями черемши и свежим сыром (давонджын), с кабачками и свежим сыром (кабачкиджын), с фасолью, луком и чесноком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(хъаедурджын)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дрожжевого теста безопарным способом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 вида пирогов осетинских: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-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листьями черемши и свежим сыром (давон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кабачками и свежим сыром (кабачки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фасолью, луком и чесноком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хъаедур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змер пирога в диаметре 32-33 см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85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обильно смазываются маслом сливочным или топленым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 пироги на круглой белой плоской тарелке диаметром 35 см: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для дегустации (оценки органолептических показателей) в отдельности на 3 тарелках (на одной тарелке 1 вид пирога)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для презентации на одной тарелке три вида пирогов, сложенных определенным образом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3 часа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дрожжевое тесто безопарным способом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и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листьями черемши и свежим сыром (давон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ается через 2 часа после старта модуля,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кабачками и свежим сыром (кабачки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0,5 часа после первой подач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фасолью, луком и чесноком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хъаедур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0,5 часа после второй подачи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Так как модуль содержит несколько субкритериев, то пироги могут быть поданы с задержкой времени при первой и второй подаче, но за каждые 5 минут задержки будут сниматься баллы, предусмотренные критериями оценивани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3 часов, т.е. при третьей подаче,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 xml:space="preserve">фиксируется «Точка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lastRenderedPageBreak/>
        <w:t xml:space="preserve">стоп», после чего подача пирогов становится невозможной, так как на модуль отводится определенное количество времени.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 Пироги треугольной формы с сыром (æртæдзыхæттæ)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дрожжевого теста опарным способом пироги треугольной формы (равносторонний треугольник) с сыром (æртæдзыхæттæ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6 шт.</w:t>
      </w:r>
    </w:p>
    <w:p w:rsidR="0078717C" w:rsidRPr="0078717C" w:rsidRDefault="0078717C" w:rsidP="00C4436D">
      <w:pPr>
        <w:spacing w:after="0" w:line="360" w:lineRule="auto"/>
        <w:ind w:left="360" w:firstLine="34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сса 3 пирогов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 xml:space="preserve"> 1950г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65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размер пирога в диаметре 32-33 с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обильно смазываются маслом сливочным или топленым.</w:t>
      </w:r>
    </w:p>
    <w:p w:rsidR="0078717C" w:rsidRPr="0078717C" w:rsidRDefault="0078717C" w:rsidP="00C4436D">
      <w:pPr>
        <w:spacing w:after="0" w:line="360" w:lineRule="auto"/>
        <w:ind w:left="360" w:firstLine="34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пироги на круглой белой плоской тарелке диаметром 35 см: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дегустации (оценки органолептических показателей) на одной тарелке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3 пирога, сложенных друг на друга в виде девятиконечной звезды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презентации на одной тарелке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3 пирога, сложенных друг на друга в виде девятиконечной звезды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2 часа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дрожжевое тесто опарным способом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ироги треугольной формы с сыром (æртæдзыхæттæ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6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ются через 2 часа после старта модул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2 часов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 xml:space="preserve">фиксируется «Точка стоп», после чего подача пирогов становится невозможной, так как на модуль отводится определенное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lastRenderedPageBreak/>
        <w:t>количество времени. Если количество пирогов менее 6 шт., задание считается не выполнен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D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 Пирог с мясом «Фыдджын» из пресного теста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пресного теста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ирог осетинский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мясом «Фыдджын»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змер пирога в диаметре 32-33 см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100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обильно смазываются маслом сливочным или топле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 пироги на круглой белой плоской тарелке диаметром 35 см: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дегустации (оценки органолептических показателей) на 1тарелке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презентации на 1тарелке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1 час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пресное тесто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 (мясо пропускается через мясорубку)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ог с мясом «Фыдджын» из пресного теста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1 час после старта модул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1 часа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фиксируется «Точка стоп», после чего подача пирогов становится невозможной, так как на модуль отводится определенное количество времени. Если количество пирогов менее 2 шт., задание считается не выполнен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E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 Пирог с мясом «Фыдджын» из дрожжевого теста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дрожжевого теста безопарным способом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ирог осетинский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мясом «Фыдджын»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змер пирога в диаметре 32-33 см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90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обильно смазываются маслом сливочным или топле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 пироги на круглой белой плоской тарелке диаметром 35 см: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дегустации (оценки органолептических показателей) на 1тарелке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презентации на 1тарелке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1 час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дрожжевое тесто безопарным способом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 (мясо рубится с помощью топорика)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ирог с мясом «Фыдджын» из дрожжевого теста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1 час после старта модул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1 часа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фиксируется «Точка стоп», после чего подача пирогов становится невозможной, так как на модуль отводится определенное количество времени. Если количество пирогов менее 2 шт., задание считается не выполнен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F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: Сдобные изделия 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c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 начинками: пирог закрытый с джемом «Баркад», пирог открытый с яблоками «Фæткъуыджын»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сдобного теста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2 вида пирогов осетинских: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ог закрытый с джемом «Баркад» 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- пирог открытый с яблоками «Фæткъуыджын» в количестве 2 шт.</w:t>
      </w:r>
    </w:p>
    <w:p w:rsidR="0078717C" w:rsidRPr="0078717C" w:rsidRDefault="00C4436D" w:rsidP="00C4436D">
      <w:pPr>
        <w:spacing w:after="0" w:line="360" w:lineRule="auto"/>
        <w:ind w:firstLine="34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мер пирога</w:t>
      </w:r>
      <w:r w:rsidR="0078717C"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диаметре 32-33 см, </w:t>
      </w:r>
      <w:r w:rsidR="0078717C"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="0078717C" w:rsidRPr="0078717C">
        <w:rPr>
          <w:rFonts w:ascii="Times New Roman" w:eastAsia="Times New Roman" w:hAnsi="Times New Roman" w:cs="Times New Roman"/>
          <w:sz w:val="28"/>
          <w:szCs w:val="28"/>
        </w:rPr>
        <w:t>1600г</w:t>
      </w:r>
      <w:r w:rsidR="0078717C"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34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 пироги на круглой белой плоской тарелке диаметром 35 см: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дегустации (оценки органолептических показателей) в отдельности на 2 тарелках  (на одной тарелке 1 вид пирога) 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презентации в отдельности на 2 тарелках  (на одной тарелке 1 вид пирога) 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3,5 часа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сдобное тесто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и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ирог закрытый с джемом «Баркад» в количестве 2 шт. подается через 2,5 часа после старта модуля,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- пирог открытый с яблоками «Фæткъуыджын» в количестве 2 шт. подается через 1 час после первой подачи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Так как модуль содержит несколько субкритериев, то пироги могут быть поданы с задержкой времени при первой подаче, но за каждые 5 минут задержки будут сниматься баллы, предусмотренные критериями оценивани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3,5 часов, т.е. при второй подаче,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 xml:space="preserve">фиксируется «Точка стоп», после чего подача пирогов становится невозможной, так как на модуль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lastRenderedPageBreak/>
        <w:t xml:space="preserve">отводится определенное количество времени.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G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 Пироги со свежим сыром (уæлибах),</w:t>
      </w:r>
      <w:r w:rsidRPr="0078717C">
        <w:rPr>
          <w:rFonts w:ascii="Calibri" w:eastAsia="Times New Roman" w:hAnsi="Calibri" w:cs="Times New Roman"/>
          <w:b/>
          <w:sz w:val="24"/>
          <w:szCs w:val="24"/>
          <w:lang w:eastAsia="ru-RU"/>
        </w:rPr>
        <w:t xml:space="preserve"> 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 листьями свеклы, свежим сыром и киндзой (цæхæраджын), с картофелем, свежим сыром и чабером (картофджын)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из дрожжевого теста безопарным способом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3 вида пирогов осетинских: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 свежим сыром (уæлибах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листьями свеклы, свежим сыром и киндзой (цæхæра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 картофелем, свежим сыром и чабером (картоф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змер пирога в диаметре 32-33 см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85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обильно смазываются маслом сливочным или топленым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пироги на круглой белой плоскойтарелке диаметром 35 см: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дегустации (оценки органолептических показателей) в отдельности на 3 тарелках (на одной тарелке 1 вид пирога)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для презентации на одной тарелке три вида пирогов, сложенных определенным образом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2,5 часа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дрожжевое тесто безопарным способом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одготовить фарши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- пирог со свежим сыром (уæлибах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ается через 1,5 часа после старта модуля,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ирог с листьями свеклы, свежим сыром и киндзой (цæхæра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0,5 часа после первой подач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ирог с картофелем, свежим сыром и чабером (картофджын)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0,5 часа после второй подачи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Так как модуль содержит несколько субкритериев, то пироги могут быть поданы с задержкой времени при первой и второй подаче, но за каждые 5 минут задержки будут сниматься баллы, предусмотренные критериями оценивани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2,5 часов, т.е. при третьей подаче,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 xml:space="preserve">фиксируется «Точка стоп», после чего подача пирогов становится невозможной, так как на модуль отводится определенное количество времени. 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H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: </w:t>
      </w:r>
      <w:r w:rsidRPr="0078717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ирог полуоткрытый с вишней «Балджын»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астнику необходимо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готовить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полусдобного теста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 осетинский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открытый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</w:rPr>
        <w:t xml:space="preserve"> с вишней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Балджын» в количестве 2 шт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змер пирога  в диаметре 32-33 см,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са каждого пирога </w:t>
      </w:r>
      <w:r w:rsidRPr="0078717C">
        <w:rPr>
          <w:rFonts w:ascii="Times New Roman" w:eastAsia="Times New Roman" w:hAnsi="Times New Roman" w:cs="Times New Roman"/>
          <w:sz w:val="28"/>
          <w:szCs w:val="28"/>
        </w:rPr>
        <w:t>1600г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ются</w:t>
      </w:r>
      <w:r w:rsidR="00C4436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роги на круглой белой плоской</w:t>
      </w:r>
      <w:r w:rsidR="00C4436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арелке диаметром 35 см: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для дегустации (оценки органолептических показателей) на 1тарелке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для презентации на 1тарелке </w:t>
      </w:r>
    </w:p>
    <w:p w:rsidR="0078717C" w:rsidRPr="0078717C" w:rsidRDefault="0078717C" w:rsidP="00C4436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ование при подаче несъедобных компонентов, дополнительных аксессуаров и вспомогательного инвентаря на тарелках НЕ ДОПУСКАЕТСЯ!!!</w:t>
      </w:r>
    </w:p>
    <w:p w:rsidR="0078717C" w:rsidRPr="0078717C" w:rsidRDefault="0078717C" w:rsidP="00C4436D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 2,5 часа участник соревнований должен: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иготовить полусдобное тесто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вишню специально подготовить для выпечки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 xml:space="preserve">сформовать пироги; 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lastRenderedPageBreak/>
        <w:t>выпечь;</w:t>
      </w:r>
    </w:p>
    <w:p w:rsidR="0078717C" w:rsidRPr="0078717C" w:rsidRDefault="0078717C" w:rsidP="00C4436D">
      <w:pPr>
        <w:numPr>
          <w:ilvl w:val="0"/>
          <w:numId w:val="11"/>
        </w:numPr>
        <w:shd w:val="clear" w:color="auto" w:fill="FFFFFF"/>
        <w:tabs>
          <w:tab w:val="left" w:pos="426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717C">
        <w:rPr>
          <w:rFonts w:ascii="Times New Roman" w:eastAsia="Calibri" w:hAnsi="Times New Roman" w:cs="Times New Roman"/>
          <w:sz w:val="28"/>
          <w:szCs w:val="28"/>
        </w:rPr>
        <w:t>презентовать (подать) пироги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ирог </w:t>
      </w:r>
      <w:r w:rsidRPr="0078717C">
        <w:rPr>
          <w:rFonts w:ascii="Times New Roman" w:eastAsia="Times New Roman" w:hAnsi="Times New Roman" w:cs="Times New Roman"/>
          <w:bCs/>
          <w:sz w:val="28"/>
          <w:szCs w:val="28"/>
        </w:rPr>
        <w:t xml:space="preserve">с вишней </w:t>
      </w:r>
      <w:r w:rsidRPr="007871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«Балджын» в количестве 2 шт. 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ется через 2,5 часа после старта модуля.</w:t>
      </w:r>
    </w:p>
    <w:p w:rsidR="0078717C" w:rsidRPr="0078717C" w:rsidRDefault="0078717C" w:rsidP="00C4436D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ечении 2,5 часов </w:t>
      </w:r>
      <w:r w:rsidRPr="0078717C">
        <w:rPr>
          <w:rFonts w:ascii="Times New Roman" w:eastAsia="Calibri" w:hAnsi="Times New Roman" w:cs="Times New Roman"/>
          <w:color w:val="000000"/>
          <w:spacing w:val="2"/>
          <w:sz w:val="28"/>
          <w:szCs w:val="28"/>
          <w:shd w:val="clear" w:color="auto" w:fill="FFFFFF"/>
          <w:lang w:eastAsia="ru-RU"/>
        </w:rPr>
        <w:t>фиксируется «Точка стоп», после чего подача пирогов становится невозможной, так как на модуль отводится определенное количество времени. Если количество пирогов менее 2 шт., задание считается не выполненным.</w:t>
      </w:r>
    </w:p>
    <w:p w:rsidR="0078717C" w:rsidRPr="0078717C" w:rsidRDefault="0078717C" w:rsidP="00C4436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решено использовать дополнительный инвентарь, который необходимо согласовать с экспертами непосредственно перед началом соревнований, за исключением аналогичного, имеющегося на площадке.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одуль 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7871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: </w:t>
      </w:r>
      <w:r w:rsidRPr="0078717C">
        <w:rPr>
          <w:rFonts w:ascii="Times New Roman" w:eastAsia="Calibri" w:hAnsi="Times New Roman" w:cs="Times New Roman"/>
          <w:b/>
          <w:sz w:val="28"/>
          <w:szCs w:val="28"/>
        </w:rPr>
        <w:t>Соблюдение охраны труда и техники безопасности</w:t>
      </w: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ждый день (С1,С2,С3) эксперты пристально следят за использованием участниками средств индивидуальной защиты, соблюдением норм техники безопасности и охраны труда. </w:t>
      </w:r>
    </w:p>
    <w:p w:rsidR="0078717C" w:rsidRPr="0078717C" w:rsidRDefault="0078717C" w:rsidP="00C4436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17C">
        <w:rPr>
          <w:rFonts w:ascii="Times New Roman" w:eastAsia="Times New Roman" w:hAnsi="Times New Roman" w:cs="Times New Roman"/>
          <w:sz w:val="28"/>
          <w:szCs w:val="28"/>
          <w:lang w:eastAsia="ru-RU"/>
        </w:rPr>
        <w:t>Несоблюдение норм техники безопасности и соответствующих инструкций может привести к потере баллов в соответствии с техническим описанием компетенции. Продолжительное или многократное нарушение норм техники безопасности может привести к временному или окончательному отстранению конкурсантов от участия в Чемпионате.</w:t>
      </w:r>
    </w:p>
    <w:p w:rsidR="0078717C" w:rsidRPr="0078717C" w:rsidRDefault="0078717C" w:rsidP="0078717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4.9. </w:t>
      </w:r>
      <w:r w:rsidR="00DE39D8" w:rsidRPr="00A57976">
        <w:rPr>
          <w:rFonts w:ascii="Times New Roman" w:hAnsi="Times New Roman"/>
          <w:szCs w:val="28"/>
        </w:rPr>
        <w:t>РЕГЛАМЕНТ ОЦЕНКИ</w:t>
      </w:r>
      <w:bookmarkEnd w:id="17"/>
    </w:p>
    <w:p w:rsidR="00DE39D8" w:rsidRDefault="00DE39D8" w:rsidP="00534C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>Главный эксперт и Заместитель Главного эксперта обсуждают и распределяют Экспертов по группам (состав группы не менее трех человек) для выставления оценок. Каждая группа должна включать в се</w:t>
      </w:r>
      <w:r w:rsidR="000A1F96">
        <w:rPr>
          <w:rFonts w:ascii="Times New Roman" w:hAnsi="Times New Roman" w:cs="Times New Roman"/>
          <w:sz w:val="28"/>
          <w:szCs w:val="28"/>
        </w:rPr>
        <w:t>бя как минимум одного опытного э</w:t>
      </w:r>
      <w:r w:rsidRPr="00A57976">
        <w:rPr>
          <w:rFonts w:ascii="Times New Roman" w:hAnsi="Times New Roman" w:cs="Times New Roman"/>
          <w:sz w:val="28"/>
          <w:szCs w:val="28"/>
        </w:rPr>
        <w:t>ксперта. Эксперт не оценивает участника из своей организации.</w:t>
      </w:r>
    </w:p>
    <w:p w:rsidR="00534C0F" w:rsidRPr="00534C0F" w:rsidRDefault="00534C0F" w:rsidP="00534C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4C0F">
        <w:rPr>
          <w:rFonts w:ascii="Times New Roman" w:hAnsi="Times New Roman" w:cs="Times New Roman"/>
          <w:sz w:val="28"/>
          <w:szCs w:val="28"/>
        </w:rPr>
        <w:lastRenderedPageBreak/>
        <w:t>Присутствующие на Чемпионате эксперты будут поделены на две перемещающи</w:t>
      </w:r>
      <w:r>
        <w:rPr>
          <w:rFonts w:ascii="Times New Roman" w:hAnsi="Times New Roman" w:cs="Times New Roman"/>
          <w:sz w:val="28"/>
          <w:szCs w:val="28"/>
        </w:rPr>
        <w:t>еся смешанные</w:t>
      </w:r>
      <w:r w:rsidRPr="00534C0F">
        <w:rPr>
          <w:rFonts w:ascii="Times New Roman" w:hAnsi="Times New Roman" w:cs="Times New Roman"/>
          <w:sz w:val="28"/>
          <w:szCs w:val="28"/>
        </w:rPr>
        <w:t xml:space="preserve"> групп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534C0F">
        <w:rPr>
          <w:rFonts w:ascii="Times New Roman" w:hAnsi="Times New Roman" w:cs="Times New Roman"/>
          <w:sz w:val="28"/>
          <w:szCs w:val="28"/>
        </w:rPr>
        <w:t>Во время проведения Чемпионата Эксперты будут наблюдать за Конкурсант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34C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34C0F" w:rsidRPr="00534C0F" w:rsidRDefault="00534C0F" w:rsidP="00534C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4C0F">
        <w:rPr>
          <w:rFonts w:ascii="Times New Roman" w:hAnsi="Times New Roman" w:cs="Times New Roman"/>
          <w:sz w:val="28"/>
          <w:szCs w:val="28"/>
        </w:rPr>
        <w:t>Эксперты не должны вторгаться или заходить на рабочие зоны Конкурсантов без необходимост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34C0F">
        <w:rPr>
          <w:rFonts w:ascii="Times New Roman" w:hAnsi="Times New Roman" w:cs="Times New Roman"/>
          <w:sz w:val="28"/>
          <w:szCs w:val="28"/>
        </w:rPr>
        <w:t xml:space="preserve"> В зависимости от планировки рабочих зон площадки соревнования Главный Эксперт может накладывать и более строгие ограничения.</w:t>
      </w: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18" w:name="_Toc489607696"/>
      <w:r w:rsidRPr="009955F8">
        <w:rPr>
          <w:rFonts w:ascii="Times New Roman" w:hAnsi="Times New Roman"/>
          <w:sz w:val="34"/>
          <w:szCs w:val="34"/>
        </w:rPr>
        <w:t>5. КОНКУРСНОЕ ЗАДАНИЕ</w:t>
      </w:r>
      <w:bookmarkEnd w:id="18"/>
    </w:p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19" w:name="_Toc489607697"/>
      <w:r>
        <w:rPr>
          <w:rFonts w:ascii="Times New Roman" w:hAnsi="Times New Roman"/>
          <w:szCs w:val="28"/>
        </w:rPr>
        <w:t xml:space="preserve">5.1. </w:t>
      </w:r>
      <w:r w:rsidR="00A57976" w:rsidRPr="00A57976">
        <w:rPr>
          <w:rFonts w:ascii="Times New Roman" w:hAnsi="Times New Roman"/>
          <w:szCs w:val="28"/>
        </w:rPr>
        <w:t>ОСНОВНЫЕ ТРЕБОВАНИЯ</w:t>
      </w:r>
      <w:bookmarkEnd w:id="19"/>
    </w:p>
    <w:p w:rsidR="007B2222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Разделы </w:t>
      </w:r>
      <w:r w:rsidR="002F2906" w:rsidRPr="00A57976">
        <w:rPr>
          <w:rFonts w:ascii="Times New Roman" w:hAnsi="Times New Roman" w:cs="Times New Roman"/>
          <w:sz w:val="28"/>
          <w:szCs w:val="28"/>
        </w:rPr>
        <w:t xml:space="preserve">2, </w:t>
      </w:r>
      <w:r w:rsidRPr="00A57976">
        <w:rPr>
          <w:rFonts w:ascii="Times New Roman" w:hAnsi="Times New Roman" w:cs="Times New Roman"/>
          <w:sz w:val="28"/>
          <w:szCs w:val="28"/>
        </w:rPr>
        <w:t xml:space="preserve">3 и 4 регламентируют разработку Конкурсного задания. Рекомендации данного раздела дают дополнительные разъяснения по содержанию КЗ. </w:t>
      </w:r>
    </w:p>
    <w:p w:rsidR="007B2222" w:rsidRDefault="007B2222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должительность Конкурсного задания не должна быть менее 15 и более 22 часов. </w:t>
      </w:r>
      <w:r w:rsidR="00A1697B">
        <w:rPr>
          <w:rFonts w:ascii="Times New Roman" w:hAnsi="Times New Roman" w:cs="Times New Roman"/>
          <w:sz w:val="28"/>
          <w:szCs w:val="28"/>
        </w:rPr>
        <w:t>По компетенции Выпечка осетинских пирогов составляет 16</w:t>
      </w:r>
      <w:r w:rsidR="00AE70A7">
        <w:rPr>
          <w:rFonts w:ascii="Times New Roman" w:hAnsi="Times New Roman" w:cs="Times New Roman"/>
          <w:sz w:val="28"/>
          <w:szCs w:val="28"/>
        </w:rPr>
        <w:t>,5</w:t>
      </w:r>
      <w:r w:rsidR="00A1697B">
        <w:rPr>
          <w:rFonts w:ascii="Times New Roman" w:hAnsi="Times New Roman" w:cs="Times New Roman"/>
          <w:sz w:val="28"/>
          <w:szCs w:val="28"/>
        </w:rPr>
        <w:t xml:space="preserve"> часов.</w:t>
      </w:r>
    </w:p>
    <w:p w:rsidR="007B2222" w:rsidRPr="00A1697B" w:rsidRDefault="007B2222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697B">
        <w:rPr>
          <w:rFonts w:ascii="Times New Roman" w:hAnsi="Times New Roman" w:cs="Times New Roman"/>
          <w:sz w:val="28"/>
          <w:szCs w:val="28"/>
        </w:rPr>
        <w:t xml:space="preserve">Возрастной ценз участников для выполнения Конкурсного задания от </w:t>
      </w:r>
      <w:r w:rsidR="00A1697B" w:rsidRPr="00A1697B">
        <w:rPr>
          <w:rFonts w:ascii="Times New Roman" w:hAnsi="Times New Roman" w:cs="Times New Roman"/>
          <w:sz w:val="28"/>
          <w:szCs w:val="28"/>
        </w:rPr>
        <w:t>16</w:t>
      </w:r>
      <w:r w:rsidRPr="00A1697B">
        <w:rPr>
          <w:rFonts w:ascii="Times New Roman" w:hAnsi="Times New Roman" w:cs="Times New Roman"/>
          <w:sz w:val="28"/>
          <w:szCs w:val="28"/>
        </w:rPr>
        <w:t xml:space="preserve"> до </w:t>
      </w:r>
      <w:r w:rsidR="00A1697B" w:rsidRPr="00A1697B">
        <w:rPr>
          <w:rFonts w:ascii="Times New Roman" w:hAnsi="Times New Roman" w:cs="Times New Roman"/>
          <w:sz w:val="28"/>
          <w:szCs w:val="28"/>
        </w:rPr>
        <w:t>22</w:t>
      </w:r>
      <w:r w:rsidRPr="00A1697B">
        <w:rPr>
          <w:rFonts w:ascii="Times New Roman" w:hAnsi="Times New Roman" w:cs="Times New Roman"/>
          <w:sz w:val="28"/>
          <w:szCs w:val="28"/>
        </w:rPr>
        <w:t xml:space="preserve"> лет.</w:t>
      </w:r>
    </w:p>
    <w:p w:rsidR="00DE39D8" w:rsidRPr="00A57976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Pr="00A57976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0A1F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57976">
        <w:rPr>
          <w:rFonts w:ascii="Times New Roman" w:hAnsi="Times New Roman" w:cs="Times New Roman"/>
          <w:sz w:val="28"/>
          <w:szCs w:val="28"/>
          <w:lang w:val="en-US"/>
        </w:rPr>
        <w:t>SS</w:t>
      </w:r>
      <w:r w:rsidRPr="00A57976">
        <w:rPr>
          <w:rFonts w:ascii="Times New Roman" w:hAnsi="Times New Roman" w:cs="Times New Roman"/>
          <w:sz w:val="28"/>
          <w:szCs w:val="28"/>
        </w:rPr>
        <w:t>.</w:t>
      </w:r>
    </w:p>
    <w:p w:rsidR="00DE39D8" w:rsidRPr="00A57976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Конкурсное задание не должно выходить за пределы </w:t>
      </w:r>
      <w:r w:rsidRPr="00A57976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0A1F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57976">
        <w:rPr>
          <w:rFonts w:ascii="Times New Roman" w:hAnsi="Times New Roman" w:cs="Times New Roman"/>
          <w:sz w:val="28"/>
          <w:szCs w:val="28"/>
          <w:lang w:val="en-US"/>
        </w:rPr>
        <w:t>SS</w:t>
      </w:r>
      <w:r w:rsidRPr="00A57976">
        <w:rPr>
          <w:rFonts w:ascii="Times New Roman" w:hAnsi="Times New Roman" w:cs="Times New Roman"/>
          <w:sz w:val="28"/>
          <w:szCs w:val="28"/>
        </w:rPr>
        <w:t>.</w:t>
      </w:r>
    </w:p>
    <w:p w:rsidR="00DE39D8" w:rsidRPr="00A57976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исключительно через практическое выполнение Конкурсного задания.</w:t>
      </w:r>
    </w:p>
    <w:p w:rsidR="002F2906" w:rsidRDefault="002F2906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При выполнении Конкурсного задания не оценивается знание правил и норм </w:t>
      </w:r>
      <w:r w:rsidRPr="00A57976">
        <w:rPr>
          <w:rFonts w:ascii="Times New Roman" w:hAnsi="Times New Roman" w:cs="Times New Roman"/>
          <w:sz w:val="28"/>
          <w:szCs w:val="28"/>
          <w:lang w:val="en-US"/>
        </w:rPr>
        <w:t>WSR</w:t>
      </w:r>
      <w:r w:rsidRPr="00A57976">
        <w:rPr>
          <w:rFonts w:ascii="Times New Roman" w:hAnsi="Times New Roman" w:cs="Times New Roman"/>
          <w:sz w:val="28"/>
          <w:szCs w:val="28"/>
        </w:rPr>
        <w:t>.</w:t>
      </w:r>
    </w:p>
    <w:p w:rsidR="00A1697B" w:rsidRPr="00A1697B" w:rsidRDefault="00A1697B" w:rsidP="00A1697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1697B">
        <w:rPr>
          <w:rFonts w:ascii="Times New Roman" w:hAnsi="Times New Roman" w:cs="Times New Roman"/>
          <w:sz w:val="28"/>
          <w:szCs w:val="28"/>
        </w:rPr>
        <w:t xml:space="preserve">Цель Конкурсного задания — предоставить полные и сбалансированные возможности для оценивания и присуждения баллов по Спецификации стандартов в соответствии со Схемой выставления оценки. Взаимосвязь между Конкурсным заданием, Схемой выставления оценки и Спецификацией </w:t>
      </w:r>
      <w:r w:rsidRPr="00A1697B">
        <w:rPr>
          <w:rFonts w:ascii="Times New Roman" w:hAnsi="Times New Roman" w:cs="Times New Roman"/>
          <w:sz w:val="28"/>
          <w:szCs w:val="28"/>
        </w:rPr>
        <w:lastRenderedPageBreak/>
        <w:t>стандартов будет ключевым показателем качеств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697B">
        <w:rPr>
          <w:rFonts w:ascii="Times New Roman" w:hAnsi="Times New Roman" w:cs="Times New Roman"/>
          <w:sz w:val="28"/>
          <w:szCs w:val="28"/>
        </w:rPr>
        <w:t>Конкурсное задание не должно охватывать области вне Спецификации стандартов или влиять на баланс отметок в пределах Спецификации стандартов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1697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697B" w:rsidRPr="00A57976" w:rsidRDefault="00A1697B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0" w:name="_Toc489607698"/>
      <w:r>
        <w:rPr>
          <w:rFonts w:ascii="Times New Roman" w:hAnsi="Times New Roman"/>
          <w:szCs w:val="28"/>
        </w:rPr>
        <w:t xml:space="preserve">5.2. </w:t>
      </w:r>
      <w:r w:rsidR="00DE39D8" w:rsidRPr="00A57976">
        <w:rPr>
          <w:rFonts w:ascii="Times New Roman" w:hAnsi="Times New Roman"/>
          <w:szCs w:val="28"/>
        </w:rPr>
        <w:t>СТРУКТУРА КОНКУРСНОГО ЗАДАНИЯ</w:t>
      </w:r>
      <w:bookmarkEnd w:id="20"/>
    </w:p>
    <w:p w:rsidR="00DE39D8" w:rsidRPr="00A57976" w:rsidRDefault="00DE39D8" w:rsidP="00A579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Конкурсное задание содержит </w:t>
      </w:r>
      <w:r w:rsidR="00EF2CDB">
        <w:rPr>
          <w:rFonts w:ascii="Times New Roman" w:hAnsi="Times New Roman" w:cs="Times New Roman"/>
          <w:sz w:val="28"/>
          <w:szCs w:val="28"/>
        </w:rPr>
        <w:t>9</w:t>
      </w:r>
      <w:r w:rsidR="00A1697B">
        <w:rPr>
          <w:rFonts w:ascii="Times New Roman" w:hAnsi="Times New Roman" w:cs="Times New Roman"/>
          <w:sz w:val="28"/>
          <w:szCs w:val="28"/>
        </w:rPr>
        <w:t xml:space="preserve"> модулей</w:t>
      </w:r>
      <w:r w:rsidRPr="00A57976">
        <w:rPr>
          <w:rFonts w:ascii="Times New Roman" w:hAnsi="Times New Roman" w:cs="Times New Roman"/>
          <w:sz w:val="28"/>
          <w:szCs w:val="28"/>
        </w:rPr>
        <w:t>:</w:t>
      </w:r>
    </w:p>
    <w:p w:rsidR="00A1697B" w:rsidRPr="00B625E9" w:rsidRDefault="00B625E9" w:rsidP="00B625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625E9">
        <w:rPr>
          <w:rFonts w:ascii="Times New Roman" w:hAnsi="Times New Roman" w:cs="Times New Roman"/>
          <w:sz w:val="28"/>
          <w:szCs w:val="28"/>
        </w:rPr>
        <w:t xml:space="preserve">1. </w:t>
      </w:r>
      <w:r w:rsidR="00A1697B" w:rsidRPr="00B625E9">
        <w:rPr>
          <w:rFonts w:ascii="Times New Roman" w:hAnsi="Times New Roman" w:cs="Times New Roman"/>
          <w:sz w:val="28"/>
          <w:szCs w:val="28"/>
        </w:rPr>
        <w:t xml:space="preserve">Модуль А: Организация работы на площадке </w:t>
      </w:r>
    </w:p>
    <w:p w:rsidR="00405A69" w:rsidRDefault="00A1697B" w:rsidP="00B625E9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625E9">
        <w:rPr>
          <w:rFonts w:ascii="Times New Roman" w:hAnsi="Times New Roman" w:cs="Times New Roman"/>
          <w:sz w:val="28"/>
          <w:szCs w:val="28"/>
        </w:rPr>
        <w:t xml:space="preserve">2. Модуль В: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оги:</w:t>
      </w:r>
      <w:r w:rsidR="00405A69" w:rsidRPr="00405A69">
        <w:rPr>
          <w:rFonts w:ascii="Calibri" w:eastAsia="Times New Roman" w:hAnsi="Calibri" w:cs="Times New Roman"/>
          <w:sz w:val="24"/>
          <w:szCs w:val="24"/>
          <w:lang w:eastAsia="ru-RU"/>
        </w:rPr>
        <w:t xml:space="preserve">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листьями черемши и свежим сыром (давонджын), с кабачками и свежим сыром (кабачкиджын), с фасолью, луком и чесноком </w:t>
      </w:r>
      <w:r w:rsidR="00405A69" w:rsidRPr="00405A6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хъаедурджын)</w:t>
      </w:r>
    </w:p>
    <w:p w:rsidR="00B625E9" w:rsidRPr="00E065E6" w:rsidRDefault="00A1697B" w:rsidP="00B625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625E9">
        <w:rPr>
          <w:rFonts w:ascii="Times New Roman" w:hAnsi="Times New Roman" w:cs="Times New Roman"/>
          <w:sz w:val="28"/>
          <w:szCs w:val="28"/>
        </w:rPr>
        <w:t xml:space="preserve">3. </w:t>
      </w:r>
      <w:r w:rsidR="00B625E9" w:rsidRPr="00B625E9">
        <w:rPr>
          <w:rFonts w:ascii="Times New Roman" w:hAnsi="Times New Roman" w:cs="Times New Roman"/>
          <w:sz w:val="28"/>
          <w:szCs w:val="28"/>
        </w:rPr>
        <w:t>Модуль</w:t>
      </w:r>
      <w:r w:rsidR="00B625E9"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625E9" w:rsidRPr="00B625E9"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="00B625E9" w:rsidRPr="00B625E9">
        <w:rPr>
          <w:rFonts w:ascii="Times New Roman" w:hAnsi="Times New Roman" w:cs="Times New Roman"/>
          <w:sz w:val="28"/>
          <w:szCs w:val="28"/>
        </w:rPr>
        <w:t>: Пироги треугольной формы с сыром (æртæдзыхæттæ)</w:t>
      </w:r>
    </w:p>
    <w:p w:rsidR="00AA55F5" w:rsidRPr="00B625E9" w:rsidRDefault="00AA55F5" w:rsidP="00AA5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55F5">
        <w:rPr>
          <w:rFonts w:ascii="Times New Roman" w:hAnsi="Times New Roman" w:cs="Times New Roman"/>
          <w:sz w:val="28"/>
          <w:szCs w:val="28"/>
        </w:rPr>
        <w:t>4</w:t>
      </w:r>
      <w:r w:rsidRPr="00B625E9">
        <w:rPr>
          <w:rFonts w:ascii="Times New Roman" w:hAnsi="Times New Roman" w:cs="Times New Roman"/>
          <w:sz w:val="28"/>
          <w:szCs w:val="28"/>
        </w:rPr>
        <w:t xml:space="preserve">. Модуль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</w:t>
      </w:r>
      <w:r w:rsidRPr="00B625E9">
        <w:rPr>
          <w:rFonts w:ascii="Times New Roman" w:hAnsi="Times New Roman" w:cs="Times New Roman"/>
          <w:sz w:val="28"/>
          <w:szCs w:val="28"/>
        </w:rPr>
        <w:t xml:space="preserve">: Пирог с мясом «Фыдджын» из </w:t>
      </w:r>
      <w:r w:rsidR="00405A69" w:rsidRPr="00B625E9">
        <w:rPr>
          <w:rFonts w:ascii="Times New Roman" w:hAnsi="Times New Roman" w:cs="Times New Roman"/>
          <w:sz w:val="28"/>
          <w:szCs w:val="28"/>
        </w:rPr>
        <w:t xml:space="preserve">пресного </w:t>
      </w:r>
      <w:r w:rsidRPr="00B625E9">
        <w:rPr>
          <w:rFonts w:ascii="Times New Roman" w:hAnsi="Times New Roman" w:cs="Times New Roman"/>
          <w:sz w:val="28"/>
          <w:szCs w:val="28"/>
        </w:rPr>
        <w:t>теста</w:t>
      </w:r>
    </w:p>
    <w:p w:rsidR="00AA55F5" w:rsidRPr="00AA55F5" w:rsidRDefault="00AA55F5" w:rsidP="00AA5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55F5">
        <w:rPr>
          <w:rFonts w:ascii="Times New Roman" w:hAnsi="Times New Roman" w:cs="Times New Roman"/>
          <w:sz w:val="28"/>
          <w:szCs w:val="28"/>
        </w:rPr>
        <w:t>5</w:t>
      </w:r>
      <w:r w:rsidRPr="00B625E9">
        <w:rPr>
          <w:rFonts w:ascii="Times New Roman" w:hAnsi="Times New Roman" w:cs="Times New Roman"/>
          <w:sz w:val="28"/>
          <w:szCs w:val="28"/>
        </w:rPr>
        <w:t>. Модуль</w:t>
      </w:r>
      <w:r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</w:t>
      </w:r>
      <w:r w:rsidR="00405A69">
        <w:rPr>
          <w:rFonts w:ascii="Times New Roman" w:hAnsi="Times New Roman" w:cs="Times New Roman"/>
          <w:sz w:val="28"/>
          <w:szCs w:val="28"/>
        </w:rPr>
        <w:t xml:space="preserve">: Пирог с мясом «Фыдджын» </w:t>
      </w:r>
      <w:r w:rsidRPr="00B625E9">
        <w:rPr>
          <w:rFonts w:ascii="Times New Roman" w:hAnsi="Times New Roman" w:cs="Times New Roman"/>
          <w:sz w:val="28"/>
          <w:szCs w:val="28"/>
        </w:rPr>
        <w:t xml:space="preserve">из </w:t>
      </w:r>
      <w:r w:rsidR="00405A69" w:rsidRPr="00B625E9">
        <w:rPr>
          <w:rFonts w:ascii="Times New Roman" w:hAnsi="Times New Roman" w:cs="Times New Roman"/>
          <w:sz w:val="28"/>
          <w:szCs w:val="28"/>
        </w:rPr>
        <w:t xml:space="preserve">дрожжевого </w:t>
      </w:r>
      <w:r w:rsidRPr="00B625E9">
        <w:rPr>
          <w:rFonts w:ascii="Times New Roman" w:hAnsi="Times New Roman" w:cs="Times New Roman"/>
          <w:sz w:val="28"/>
          <w:szCs w:val="28"/>
        </w:rPr>
        <w:t>теста</w:t>
      </w:r>
    </w:p>
    <w:p w:rsidR="00AE70A7" w:rsidRPr="00B625E9" w:rsidRDefault="00AA55F5" w:rsidP="00AE70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55F5">
        <w:rPr>
          <w:rFonts w:ascii="Times New Roman" w:hAnsi="Times New Roman" w:cs="Times New Roman"/>
          <w:sz w:val="28"/>
          <w:szCs w:val="28"/>
        </w:rPr>
        <w:t>6</w:t>
      </w:r>
      <w:r w:rsidR="00B625E9" w:rsidRPr="00B625E9">
        <w:rPr>
          <w:rFonts w:ascii="Times New Roman" w:hAnsi="Times New Roman" w:cs="Times New Roman"/>
          <w:sz w:val="28"/>
          <w:szCs w:val="28"/>
        </w:rPr>
        <w:t xml:space="preserve">. 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B625E9"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="00AE70A7" w:rsidRPr="00B625E9">
        <w:rPr>
          <w:rFonts w:ascii="Times New Roman" w:hAnsi="Times New Roman" w:cs="Times New Roman"/>
          <w:sz w:val="28"/>
          <w:szCs w:val="28"/>
        </w:rPr>
        <w:t xml:space="preserve">Сдобные изделия </w:t>
      </w:r>
      <w:r w:rsidR="00AE70A7" w:rsidRPr="00B625E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E70A7" w:rsidRPr="00B625E9">
        <w:rPr>
          <w:rFonts w:ascii="Times New Roman" w:hAnsi="Times New Roman" w:cs="Times New Roman"/>
          <w:sz w:val="28"/>
          <w:szCs w:val="28"/>
        </w:rPr>
        <w:t xml:space="preserve"> 2 начинками: пирог с джемом «Баркад», пирог с яблоками «Фæткъуыджын»</w:t>
      </w:r>
    </w:p>
    <w:p w:rsidR="00A1697B" w:rsidRPr="00B625E9" w:rsidRDefault="00AA55F5" w:rsidP="00B625E9">
      <w:pPr>
        <w:pStyle w:val="aff1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AA55F5">
        <w:rPr>
          <w:rFonts w:ascii="Times New Roman" w:hAnsi="Times New Roman"/>
          <w:sz w:val="28"/>
          <w:szCs w:val="28"/>
        </w:rPr>
        <w:t>7</w:t>
      </w:r>
      <w:r w:rsidR="00B625E9" w:rsidRPr="00B625E9">
        <w:rPr>
          <w:rFonts w:ascii="Times New Roman" w:hAnsi="Times New Roman"/>
          <w:sz w:val="28"/>
          <w:szCs w:val="28"/>
        </w:rPr>
        <w:t>. Модуль</w:t>
      </w:r>
      <w:r w:rsidR="00B625E9" w:rsidRPr="00B625E9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en-US"/>
        </w:rPr>
        <w:t>G</w:t>
      </w:r>
      <w:r w:rsidR="00B625E9" w:rsidRPr="00B625E9">
        <w:rPr>
          <w:rFonts w:ascii="Times New Roman" w:hAnsi="Times New Roman"/>
          <w:sz w:val="28"/>
          <w:szCs w:val="28"/>
        </w:rPr>
        <w:t xml:space="preserve">: </w:t>
      </w:r>
      <w:r w:rsidR="00405A69" w:rsidRPr="00405A69">
        <w:rPr>
          <w:rFonts w:ascii="Times New Roman" w:eastAsia="Times New Roman" w:hAnsi="Times New Roman"/>
          <w:sz w:val="28"/>
          <w:szCs w:val="28"/>
          <w:lang w:eastAsia="ru-RU"/>
        </w:rPr>
        <w:t>Пироги со свежим сыром (уæлибах),</w:t>
      </w:r>
      <w:r w:rsidR="00405A69" w:rsidRPr="00405A69">
        <w:rPr>
          <w:rFonts w:eastAsia="Times New Roman"/>
          <w:sz w:val="24"/>
          <w:szCs w:val="24"/>
          <w:lang w:eastAsia="ru-RU"/>
        </w:rPr>
        <w:t xml:space="preserve"> </w:t>
      </w:r>
      <w:r w:rsidR="00405A69" w:rsidRPr="00405A69">
        <w:rPr>
          <w:rFonts w:ascii="Times New Roman" w:eastAsia="Times New Roman" w:hAnsi="Times New Roman"/>
          <w:sz w:val="28"/>
          <w:szCs w:val="28"/>
          <w:lang w:eastAsia="ru-RU"/>
        </w:rPr>
        <w:t>с листьями свеклы, свежим сыром и киндзой (цæхæраджын), с картофелем, свежим сыром и чабером (картофджын)</w:t>
      </w:r>
    </w:p>
    <w:p w:rsidR="00AA55F5" w:rsidRDefault="00AA55F5" w:rsidP="00AA5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55F5">
        <w:rPr>
          <w:rFonts w:ascii="Times New Roman" w:hAnsi="Times New Roman" w:cs="Times New Roman"/>
          <w:sz w:val="28"/>
          <w:szCs w:val="28"/>
        </w:rPr>
        <w:t>8</w:t>
      </w:r>
      <w:r w:rsidRPr="00B625E9">
        <w:rPr>
          <w:rFonts w:ascii="Times New Roman" w:hAnsi="Times New Roman" w:cs="Times New Roman"/>
          <w:sz w:val="28"/>
          <w:szCs w:val="28"/>
        </w:rPr>
        <w:t>. Модуль</w:t>
      </w:r>
      <w:r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H</w:t>
      </w:r>
      <w:r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Pr="00B625E9">
        <w:rPr>
          <w:rFonts w:ascii="Times New Roman" w:hAnsi="Times New Roman" w:cs="Times New Roman"/>
          <w:color w:val="000000"/>
          <w:sz w:val="28"/>
          <w:szCs w:val="28"/>
        </w:rPr>
        <w:t>Пирог с вишней «Балджын»</w:t>
      </w:r>
    </w:p>
    <w:p w:rsidR="00EF2CDB" w:rsidRPr="00B625E9" w:rsidRDefault="00EF2CDB" w:rsidP="00EF2CD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Pr="00B625E9">
        <w:rPr>
          <w:rFonts w:ascii="Times New Roman" w:hAnsi="Times New Roman" w:cs="Times New Roman"/>
          <w:sz w:val="28"/>
          <w:szCs w:val="28"/>
        </w:rPr>
        <w:t>. Модуль</w:t>
      </w:r>
      <w:r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r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Pr="00EF2CDB">
        <w:rPr>
          <w:rFonts w:ascii="Times New Roman" w:hAnsi="Times New Roman" w:cs="Times New Roman"/>
          <w:sz w:val="28"/>
          <w:szCs w:val="28"/>
        </w:rPr>
        <w:t>Соблюдение охраны труда и техники безопасности</w:t>
      </w:r>
    </w:p>
    <w:p w:rsidR="00A1697B" w:rsidRDefault="00A1697B" w:rsidP="00DE39D8">
      <w:pPr>
        <w:pStyle w:val="aff1"/>
        <w:spacing w:after="0" w:line="240" w:lineRule="auto"/>
        <w:jc w:val="both"/>
        <w:rPr>
          <w:rFonts w:ascii="Times New Roman" w:hAnsi="Times New Roman"/>
        </w:rPr>
      </w:pPr>
    </w:p>
    <w:p w:rsidR="00DE39D8" w:rsidRPr="00A57976" w:rsidRDefault="00AA2B8A" w:rsidP="00A57976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1" w:name="_Toc489607699"/>
      <w:r>
        <w:rPr>
          <w:rFonts w:ascii="Times New Roman" w:hAnsi="Times New Roman"/>
          <w:szCs w:val="28"/>
        </w:rPr>
        <w:t xml:space="preserve">5.3. </w:t>
      </w:r>
      <w:r w:rsidR="00DE39D8" w:rsidRPr="00A57976">
        <w:rPr>
          <w:rFonts w:ascii="Times New Roman" w:hAnsi="Times New Roman"/>
          <w:szCs w:val="28"/>
        </w:rPr>
        <w:t>ТРЕБОВАНИЯ К РАЗРАБОТКЕ КОНКУРСНОГО ЗАДАНИЯ</w:t>
      </w:r>
      <w:bookmarkEnd w:id="21"/>
    </w:p>
    <w:p w:rsidR="00DE39D8" w:rsidRDefault="00DE39D8" w:rsidP="00A57976">
      <w:pPr>
        <w:pStyle w:val="afe"/>
        <w:ind w:firstLine="709"/>
        <w:rPr>
          <w:color w:val="auto"/>
          <w:sz w:val="28"/>
          <w:szCs w:val="28"/>
          <w:u w:val="none"/>
        </w:rPr>
      </w:pPr>
      <w:r w:rsidRPr="00A57976">
        <w:rPr>
          <w:color w:val="auto"/>
          <w:sz w:val="28"/>
          <w:szCs w:val="28"/>
          <w:u w:val="none"/>
        </w:rPr>
        <w:t>Общие требования</w:t>
      </w:r>
      <w:r w:rsidR="0029547E">
        <w:rPr>
          <w:color w:val="auto"/>
          <w:sz w:val="28"/>
          <w:szCs w:val="28"/>
          <w:u w:val="none"/>
        </w:rPr>
        <w:t>:</w:t>
      </w:r>
    </w:p>
    <w:p w:rsidR="000E50CF" w:rsidRPr="000E50CF" w:rsidRDefault="000E50CF" w:rsidP="000E50CF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>Модуль должен быть посвящен организации и управления работой</w:t>
      </w:r>
    </w:p>
    <w:p w:rsidR="000E50CF" w:rsidRPr="000E50CF" w:rsidRDefault="000E50CF" w:rsidP="000E50CF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 xml:space="preserve">Один из модулей должен заключаться в </w:t>
      </w:r>
      <w:r w:rsidR="00F24C64">
        <w:rPr>
          <w:rFonts w:ascii="Times New Roman" w:hAnsi="Times New Roman" w:cs="Times New Roman"/>
          <w:sz w:val="28"/>
          <w:szCs w:val="28"/>
        </w:rPr>
        <w:t>приготовлении пирогов круглой формы с тремя овощными начинками</w:t>
      </w:r>
    </w:p>
    <w:p w:rsidR="00F24C64" w:rsidRDefault="000E50CF" w:rsidP="000E50CF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 xml:space="preserve">Один модуль должен заключаться в </w:t>
      </w:r>
      <w:r w:rsidR="00F24C64">
        <w:rPr>
          <w:rFonts w:ascii="Times New Roman" w:hAnsi="Times New Roman" w:cs="Times New Roman"/>
          <w:sz w:val="28"/>
          <w:szCs w:val="28"/>
        </w:rPr>
        <w:t>приготовлении пирогов треугольной формы</w:t>
      </w:r>
      <w:r w:rsidR="00F24C64" w:rsidRPr="000E50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50CF" w:rsidRDefault="000E50CF" w:rsidP="000E50CF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lastRenderedPageBreak/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</w:r>
      <w:r w:rsidR="00405A69" w:rsidRPr="000E50CF">
        <w:rPr>
          <w:rFonts w:ascii="Times New Roman" w:hAnsi="Times New Roman" w:cs="Times New Roman"/>
          <w:sz w:val="28"/>
          <w:szCs w:val="28"/>
        </w:rPr>
        <w:t xml:space="preserve">Один модуль должен быть посвящен приготовлению </w:t>
      </w:r>
      <w:r w:rsidR="00405A69">
        <w:rPr>
          <w:rFonts w:ascii="Times New Roman" w:hAnsi="Times New Roman" w:cs="Times New Roman"/>
          <w:sz w:val="28"/>
          <w:szCs w:val="28"/>
        </w:rPr>
        <w:t>пирога с мясом из пресного теста</w:t>
      </w:r>
    </w:p>
    <w:p w:rsidR="00405A69" w:rsidRPr="000E50CF" w:rsidRDefault="00405A69" w:rsidP="00405A69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 xml:space="preserve">Один модуль должен быть посвящен приготовлению </w:t>
      </w:r>
      <w:r>
        <w:rPr>
          <w:rFonts w:ascii="Times New Roman" w:hAnsi="Times New Roman" w:cs="Times New Roman"/>
          <w:sz w:val="28"/>
          <w:szCs w:val="28"/>
        </w:rPr>
        <w:t>пирога с мясом из дрожжевого теста</w:t>
      </w:r>
    </w:p>
    <w:p w:rsidR="00AE70A7" w:rsidRDefault="00AE70A7" w:rsidP="00AE70A7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 xml:space="preserve">Один модуль должен заключаться в приготовлении </w:t>
      </w:r>
      <w:r>
        <w:rPr>
          <w:rFonts w:ascii="Times New Roman" w:hAnsi="Times New Roman" w:cs="Times New Roman"/>
          <w:sz w:val="28"/>
          <w:szCs w:val="28"/>
        </w:rPr>
        <w:t>сдоб</w:t>
      </w:r>
      <w:r w:rsidRPr="000E50CF">
        <w:rPr>
          <w:rFonts w:ascii="Times New Roman" w:hAnsi="Times New Roman" w:cs="Times New Roman"/>
          <w:sz w:val="28"/>
          <w:szCs w:val="28"/>
        </w:rPr>
        <w:t xml:space="preserve">ного теста </w:t>
      </w:r>
      <w:r>
        <w:rPr>
          <w:rFonts w:ascii="Times New Roman" w:hAnsi="Times New Roman" w:cs="Times New Roman"/>
          <w:sz w:val="28"/>
          <w:szCs w:val="28"/>
        </w:rPr>
        <w:t>с двумя начинками</w:t>
      </w:r>
    </w:p>
    <w:p w:rsidR="00F24C64" w:rsidRPr="000E50CF" w:rsidRDefault="000E50CF" w:rsidP="00F24C64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  <w:t xml:space="preserve">Один модуль должен заключаться в </w:t>
      </w:r>
      <w:r w:rsidR="00F24C64">
        <w:rPr>
          <w:rFonts w:ascii="Times New Roman" w:hAnsi="Times New Roman" w:cs="Times New Roman"/>
          <w:sz w:val="28"/>
          <w:szCs w:val="28"/>
        </w:rPr>
        <w:t>приготовлении пирогов круглой формы с тремя начинками</w:t>
      </w:r>
    </w:p>
    <w:p w:rsidR="00152BDF" w:rsidRPr="000E50CF" w:rsidRDefault="000E50CF" w:rsidP="00152BDF">
      <w:p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0E50CF">
        <w:rPr>
          <w:rFonts w:ascii="Times New Roman" w:hAnsi="Times New Roman" w:cs="Times New Roman"/>
          <w:sz w:val="28"/>
          <w:szCs w:val="28"/>
        </w:rPr>
        <w:t>●</w:t>
      </w:r>
      <w:r w:rsidRPr="000E50CF">
        <w:rPr>
          <w:rFonts w:ascii="Times New Roman" w:hAnsi="Times New Roman" w:cs="Times New Roman"/>
          <w:sz w:val="28"/>
          <w:szCs w:val="28"/>
        </w:rPr>
        <w:tab/>
      </w:r>
      <w:r w:rsidR="00405A69" w:rsidRPr="000E50CF">
        <w:rPr>
          <w:rFonts w:ascii="Times New Roman" w:hAnsi="Times New Roman" w:cs="Times New Roman"/>
          <w:sz w:val="28"/>
          <w:szCs w:val="28"/>
        </w:rPr>
        <w:t xml:space="preserve">Один модуль должен быть использован для </w:t>
      </w:r>
      <w:r w:rsidR="00405A69">
        <w:rPr>
          <w:rFonts w:ascii="Times New Roman" w:hAnsi="Times New Roman" w:cs="Times New Roman"/>
          <w:sz w:val="28"/>
          <w:szCs w:val="28"/>
        </w:rPr>
        <w:t>приготовления полусдобы</w:t>
      </w:r>
    </w:p>
    <w:p w:rsidR="00DE39D8" w:rsidRPr="00A57976" w:rsidRDefault="00DE39D8" w:rsidP="00A5797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57976">
        <w:rPr>
          <w:rFonts w:ascii="Times New Roman" w:hAnsi="Times New Roman" w:cs="Times New Roman"/>
          <w:b/>
          <w:sz w:val="28"/>
          <w:szCs w:val="28"/>
        </w:rPr>
        <w:t xml:space="preserve">Требования </w:t>
      </w:r>
      <w:r w:rsidR="00DE5614" w:rsidRPr="00A57976">
        <w:rPr>
          <w:rFonts w:ascii="Times New Roman" w:hAnsi="Times New Roman" w:cs="Times New Roman"/>
          <w:b/>
          <w:sz w:val="28"/>
          <w:szCs w:val="28"/>
        </w:rPr>
        <w:t>к конкурсной площадке</w:t>
      </w:r>
      <w:r w:rsidRPr="00A57976">
        <w:rPr>
          <w:rFonts w:ascii="Times New Roman" w:hAnsi="Times New Roman" w:cs="Times New Roman"/>
          <w:b/>
          <w:sz w:val="28"/>
          <w:szCs w:val="28"/>
        </w:rPr>
        <w:t>: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 xml:space="preserve">На рабочей площадке компетенции </w:t>
      </w:r>
      <w:r w:rsidR="00E162FC">
        <w:rPr>
          <w:rFonts w:ascii="Times New Roman" w:hAnsi="Times New Roman" w:cs="Times New Roman"/>
          <w:sz w:val="28"/>
          <w:szCs w:val="28"/>
        </w:rPr>
        <w:t>«</w:t>
      </w:r>
      <w:r w:rsidRPr="00E162FC">
        <w:rPr>
          <w:rFonts w:ascii="Times New Roman" w:hAnsi="Times New Roman" w:cs="Times New Roman"/>
          <w:sz w:val="28"/>
          <w:szCs w:val="28"/>
        </w:rPr>
        <w:t>Выпечка осетинских пирогов</w:t>
      </w:r>
      <w:r w:rsidR="00E162FC">
        <w:rPr>
          <w:rFonts w:ascii="Times New Roman" w:hAnsi="Times New Roman" w:cs="Times New Roman"/>
          <w:sz w:val="28"/>
          <w:szCs w:val="28"/>
        </w:rPr>
        <w:t>»</w:t>
      </w:r>
      <w:r w:rsidRPr="00E162FC">
        <w:rPr>
          <w:rFonts w:ascii="Times New Roman" w:hAnsi="Times New Roman" w:cs="Times New Roman"/>
          <w:sz w:val="28"/>
          <w:szCs w:val="28"/>
        </w:rPr>
        <w:t xml:space="preserve"> располагается оборудование: тепловое, холодильное, механическое, вспомогательное, предусмотрены места подключения электрооборудования с указанием потребляемой мощности, розетки (тип, фазность). Для удаления паров, примесей и посторонних запахов предусмотрена местная вентиляция с требованием к производительности, местное освещение с требованием к освещенности по зонам (в люксах). Для мойки продуктов, посуды, приборов предусматриваются  подводка горячей и холодной воды, а также система водоотведения. 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>На каждом рабочем месте находятся минимум две мусорные корзины для органических и неорганических отходов, бутыли с питьевой водой. Технические условия площадки рассчитаны на подключение всего необходимого оборудования с вероятностью одновременного пуска до 80% оборудования с учетом пусковых токов.</w:t>
      </w:r>
    </w:p>
    <w:p w:rsid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 xml:space="preserve">Рабочая площадка предусматривает комнату участников (не менее 1,5 кв.м на участника), комнату экспертов (не менее 2 кв.м на эксперта с учетом места под шкафчик для одежды, стол и стул + не менее 5 кв.м на проход и экран для проектора), склад расходных материалов и инструмента (не менее 2 кв.м на участника). Также, на рабочей площадке учтено место под открытую </w:t>
      </w:r>
      <w:r w:rsidRPr="00E162FC">
        <w:rPr>
          <w:rFonts w:ascii="Times New Roman" w:hAnsi="Times New Roman" w:cs="Times New Roman"/>
          <w:sz w:val="28"/>
          <w:szCs w:val="28"/>
        </w:rPr>
        <w:lastRenderedPageBreak/>
        <w:t xml:space="preserve">зону отдыха на перерыве для экспертов и участников (не менее 1,5 кв.м на человека). В данной зоне устанавливаются столы и стулья - по 1 на каждого эксперта. 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bCs/>
          <w:sz w:val="28"/>
          <w:szCs w:val="28"/>
        </w:rPr>
        <w:t xml:space="preserve">На рабочей площадке </w:t>
      </w:r>
      <w:r w:rsidR="00E162FC">
        <w:rPr>
          <w:rFonts w:ascii="Times New Roman" w:hAnsi="Times New Roman" w:cs="Times New Roman"/>
          <w:bCs/>
          <w:sz w:val="28"/>
          <w:szCs w:val="28"/>
        </w:rPr>
        <w:t>«</w:t>
      </w:r>
      <w:r w:rsidRPr="00E162FC">
        <w:rPr>
          <w:rFonts w:ascii="Times New Roman" w:hAnsi="Times New Roman" w:cs="Times New Roman"/>
          <w:bCs/>
          <w:sz w:val="28"/>
          <w:szCs w:val="28"/>
        </w:rPr>
        <w:t>Выпечка осетинских пирогов</w:t>
      </w:r>
      <w:r w:rsidR="00E162FC">
        <w:rPr>
          <w:rFonts w:ascii="Times New Roman" w:hAnsi="Times New Roman" w:cs="Times New Roman"/>
          <w:bCs/>
          <w:sz w:val="28"/>
          <w:szCs w:val="28"/>
        </w:rPr>
        <w:t>»</w:t>
      </w:r>
      <w:r w:rsidRPr="00E162FC">
        <w:rPr>
          <w:rFonts w:ascii="Times New Roman" w:hAnsi="Times New Roman" w:cs="Times New Roman"/>
          <w:sz w:val="28"/>
          <w:szCs w:val="28"/>
        </w:rPr>
        <w:t xml:space="preserve"> на стене в комнате экспертов указаны ФИО и телефон волонтера и их лидера. В случае потребности в волонтере, ГЭ или заместитель главного эксперта вызывает волонтера или сообщает лидеру о потребности в определенном количестве волонтёров на определенное время, сообщает задачу.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>Также на рабочей площадке предусмотрено расположение огнетушителей, информационного щита с планом эвакуации и инструкциями по охране труда, установлена видеосистема для проигрывания роликов о профессии.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 xml:space="preserve">Все места участников располагаются вдоль прохода посетителей, чтобы им был максимально хорошо виден происходящий на площадке процесс. </w:t>
      </w:r>
      <w:r w:rsidRPr="00E162FC">
        <w:rPr>
          <w:rFonts w:ascii="Times New Roman" w:hAnsi="Times New Roman" w:cs="Times New Roman"/>
          <w:bCs/>
          <w:sz w:val="28"/>
          <w:szCs w:val="28"/>
        </w:rPr>
        <w:t xml:space="preserve">Рабочая площадка </w:t>
      </w:r>
      <w:r w:rsidR="00E162FC">
        <w:rPr>
          <w:rFonts w:ascii="Times New Roman" w:hAnsi="Times New Roman" w:cs="Times New Roman"/>
          <w:bCs/>
          <w:sz w:val="28"/>
          <w:szCs w:val="28"/>
        </w:rPr>
        <w:t>компетенции «</w:t>
      </w:r>
      <w:r w:rsidRPr="00E162FC">
        <w:rPr>
          <w:rFonts w:ascii="Times New Roman" w:hAnsi="Times New Roman" w:cs="Times New Roman"/>
          <w:bCs/>
          <w:sz w:val="28"/>
          <w:szCs w:val="28"/>
        </w:rPr>
        <w:t>Выпечка осетинских пирогов</w:t>
      </w:r>
      <w:r w:rsidR="00E162FC">
        <w:rPr>
          <w:rFonts w:ascii="Times New Roman" w:hAnsi="Times New Roman" w:cs="Times New Roman"/>
          <w:bCs/>
          <w:sz w:val="28"/>
          <w:szCs w:val="28"/>
        </w:rPr>
        <w:t>»</w:t>
      </w:r>
      <w:r w:rsidRPr="00E162FC">
        <w:rPr>
          <w:rFonts w:ascii="Times New Roman" w:hAnsi="Times New Roman" w:cs="Times New Roman"/>
          <w:sz w:val="28"/>
          <w:szCs w:val="28"/>
        </w:rPr>
        <w:t xml:space="preserve"> устроена так, что легко доступна для населения, студентов, школьников и их родителей. 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2FC">
        <w:rPr>
          <w:rFonts w:ascii="Times New Roman" w:hAnsi="Times New Roman" w:cs="Times New Roman"/>
          <w:sz w:val="28"/>
          <w:szCs w:val="28"/>
        </w:rPr>
        <w:t>На видном месте площадки наклеивается: схема эвакуации, инструкции при пожаре и в случае чрезвычайных ситуаций, контакты волонтеров,  службы такси-партнеров чемпионата. Размещаются телефоны экстренных служб.</w:t>
      </w:r>
    </w:p>
    <w:p w:rsidR="009E3E55" w:rsidRPr="00E162FC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t xml:space="preserve">Оборудованные посты: 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t>Размеры 1 поста 4м х 3м;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На каждый пост потребуется - </w:t>
      </w:r>
      <w:r w:rsidR="00EF2CDB" w:rsidRPr="00EF2CDB">
        <w:rPr>
          <w:rFonts w:ascii="Times New Roman" w:hAnsi="Times New Roman"/>
          <w:color w:val="000000"/>
          <w:sz w:val="28"/>
          <w:szCs w:val="28"/>
        </w:rPr>
        <w:t>6</w:t>
      </w:r>
      <w:r w:rsidRPr="00E162FC">
        <w:rPr>
          <w:rFonts w:ascii="Times New Roman" w:hAnsi="Times New Roman"/>
          <w:color w:val="000000"/>
          <w:sz w:val="28"/>
          <w:szCs w:val="28"/>
        </w:rPr>
        <w:t xml:space="preserve"> кВт, сеть питания – 220 В.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Наличие и мощность розеток 380В определяется по предоставляемому оборудованию 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EF2CDB" w:rsidRPr="00EF2CDB">
        <w:rPr>
          <w:rFonts w:ascii="Times New Roman" w:hAnsi="Times New Roman"/>
          <w:color w:val="000000"/>
          <w:sz w:val="28"/>
          <w:szCs w:val="28"/>
        </w:rPr>
        <w:t>6</w:t>
      </w:r>
      <w:r w:rsidRPr="00E162FC">
        <w:rPr>
          <w:rFonts w:ascii="Times New Roman" w:hAnsi="Times New Roman"/>
          <w:color w:val="000000"/>
          <w:sz w:val="28"/>
          <w:szCs w:val="28"/>
        </w:rPr>
        <w:t xml:space="preserve"> розеток на каждый пост 220В.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>Отсутствие вблизи пожароопасных объектов;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>Наличие горячей и холодной проточной воды на участке (1 подключение Х/Г,  1 подключение Хол. )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>Наличие водоотведения.</w:t>
      </w:r>
    </w:p>
    <w:p w:rsidR="009E3E55" w:rsidRPr="00E162FC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lastRenderedPageBreak/>
        <w:t xml:space="preserve">Закрытая зона экспертов с ключом </w:t>
      </w:r>
      <w:r w:rsidR="00EF2CDB" w:rsidRPr="00EF2CDB">
        <w:rPr>
          <w:rFonts w:ascii="Times New Roman" w:hAnsi="Times New Roman"/>
          <w:bCs/>
          <w:sz w:val="28"/>
          <w:szCs w:val="28"/>
        </w:rPr>
        <w:t>20</w:t>
      </w:r>
      <w:r w:rsidRPr="00EF2CDB">
        <w:rPr>
          <w:rFonts w:ascii="Times New Roman" w:hAnsi="Times New Roman"/>
          <w:bCs/>
          <w:sz w:val="28"/>
          <w:szCs w:val="28"/>
        </w:rPr>
        <w:t>м</w:t>
      </w:r>
      <w:r w:rsidRPr="00EF2CDB">
        <w:rPr>
          <w:rFonts w:ascii="Times New Roman" w:hAnsi="Times New Roman"/>
          <w:bCs/>
          <w:sz w:val="28"/>
          <w:szCs w:val="28"/>
          <w:vertAlign w:val="superscript"/>
        </w:rPr>
        <w:t>2</w:t>
      </w:r>
    </w:p>
    <w:p w:rsidR="009E3E55" w:rsidRPr="00E162FC" w:rsidRDefault="009E3E55" w:rsidP="009E3E55">
      <w:pPr>
        <w:pStyle w:val="aff1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t>Розетки 5 розеток 220В</w:t>
      </w:r>
    </w:p>
    <w:p w:rsidR="009E3E55" w:rsidRPr="00EF2CDB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t xml:space="preserve">Кладовка для хранения продуктов с ключом – </w:t>
      </w:r>
      <w:r w:rsidR="00EF2CDB" w:rsidRPr="00EF2CDB">
        <w:rPr>
          <w:rFonts w:ascii="Times New Roman" w:hAnsi="Times New Roman"/>
          <w:bCs/>
          <w:sz w:val="28"/>
          <w:szCs w:val="28"/>
        </w:rPr>
        <w:t>9</w:t>
      </w:r>
      <w:r w:rsidRPr="00EF2CDB">
        <w:rPr>
          <w:rFonts w:ascii="Times New Roman" w:hAnsi="Times New Roman"/>
          <w:bCs/>
          <w:sz w:val="28"/>
          <w:szCs w:val="28"/>
        </w:rPr>
        <w:t>м</w:t>
      </w:r>
      <w:r w:rsidRPr="00EF2CDB">
        <w:rPr>
          <w:rFonts w:ascii="Times New Roman" w:hAnsi="Times New Roman"/>
          <w:bCs/>
          <w:sz w:val="28"/>
          <w:szCs w:val="28"/>
          <w:vertAlign w:val="superscript"/>
        </w:rPr>
        <w:t>2</w:t>
      </w:r>
    </w:p>
    <w:p w:rsidR="009E3E55" w:rsidRPr="00E162FC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E162FC">
        <w:rPr>
          <w:rFonts w:ascii="Times New Roman" w:hAnsi="Times New Roman"/>
          <w:bCs/>
          <w:sz w:val="28"/>
          <w:szCs w:val="28"/>
        </w:rPr>
        <w:t xml:space="preserve">Закрытая комната для переодевания участников с ключом </w:t>
      </w:r>
      <w:r w:rsidR="00EF2CDB" w:rsidRPr="00EF2CDB">
        <w:rPr>
          <w:rFonts w:ascii="Times New Roman" w:hAnsi="Times New Roman"/>
          <w:bCs/>
          <w:sz w:val="28"/>
          <w:szCs w:val="28"/>
        </w:rPr>
        <w:t>- 20</w:t>
      </w:r>
      <w:r w:rsidRPr="00EF2CDB">
        <w:rPr>
          <w:rFonts w:ascii="Times New Roman" w:hAnsi="Times New Roman"/>
          <w:bCs/>
          <w:sz w:val="28"/>
          <w:szCs w:val="28"/>
        </w:rPr>
        <w:t>м</w:t>
      </w:r>
      <w:r w:rsidRPr="00EF2CDB">
        <w:rPr>
          <w:rFonts w:ascii="Times New Roman" w:hAnsi="Times New Roman"/>
          <w:bCs/>
          <w:sz w:val="28"/>
          <w:szCs w:val="28"/>
          <w:vertAlign w:val="superscript"/>
        </w:rPr>
        <w:t>2</w:t>
      </w:r>
    </w:p>
    <w:p w:rsidR="009E3E55" w:rsidRPr="00E162FC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Вся территория конкурсного участка должна быть обнесена ограждением безопасности, высота </w:t>
      </w:r>
      <w:r w:rsidR="00E162FC">
        <w:rPr>
          <w:rFonts w:ascii="Times New Roman" w:hAnsi="Times New Roman"/>
          <w:color w:val="000000"/>
          <w:sz w:val="28"/>
          <w:szCs w:val="28"/>
        </w:rPr>
        <w:t xml:space="preserve">не менее </w:t>
      </w:r>
      <w:r w:rsidRPr="00E162FC">
        <w:rPr>
          <w:rFonts w:ascii="Times New Roman" w:hAnsi="Times New Roman"/>
          <w:color w:val="000000"/>
          <w:sz w:val="28"/>
          <w:szCs w:val="28"/>
        </w:rPr>
        <w:t>1,2 м. Расстояние между ограждением и конкурсным участком должна составлять 1 м. Ограждение должно иметь яркую разметку.</w:t>
      </w:r>
    </w:p>
    <w:p w:rsidR="009E3E55" w:rsidRPr="00E162FC" w:rsidRDefault="009E3E55" w:rsidP="009E3E55">
      <w:pPr>
        <w:pStyle w:val="aff1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E162FC">
        <w:rPr>
          <w:rFonts w:ascii="Times New Roman" w:hAnsi="Times New Roman"/>
          <w:color w:val="000000" w:themeColor="text1"/>
          <w:sz w:val="28"/>
          <w:szCs w:val="28"/>
        </w:rPr>
        <w:t xml:space="preserve">Стена, выходящая в сторону зрителей должна быть выполнена из </w:t>
      </w:r>
      <w:r w:rsidRPr="00EF2CDB">
        <w:rPr>
          <w:rFonts w:ascii="Times New Roman" w:hAnsi="Times New Roman"/>
          <w:color w:val="000000" w:themeColor="text1"/>
          <w:sz w:val="28"/>
          <w:szCs w:val="28"/>
        </w:rPr>
        <w:t>прозрачного поликарбоната</w:t>
      </w:r>
      <w:r w:rsidRPr="00E162FC">
        <w:rPr>
          <w:rFonts w:ascii="Times New Roman" w:hAnsi="Times New Roman"/>
          <w:color w:val="000000" w:themeColor="text1"/>
          <w:sz w:val="28"/>
          <w:szCs w:val="28"/>
        </w:rPr>
        <w:t xml:space="preserve">, высота </w:t>
      </w:r>
      <w:r w:rsidR="00E162FC">
        <w:rPr>
          <w:rFonts w:ascii="Times New Roman" w:hAnsi="Times New Roman"/>
          <w:color w:val="000000" w:themeColor="text1"/>
          <w:sz w:val="28"/>
          <w:szCs w:val="28"/>
        </w:rPr>
        <w:t xml:space="preserve"> не менее </w:t>
      </w:r>
      <w:r w:rsidRPr="00E162FC">
        <w:rPr>
          <w:rFonts w:ascii="Times New Roman" w:hAnsi="Times New Roman"/>
          <w:color w:val="000000" w:themeColor="text1"/>
          <w:sz w:val="28"/>
          <w:szCs w:val="28"/>
        </w:rPr>
        <w:t>2 м</w:t>
      </w:r>
      <w:r w:rsidR="00EF2CDB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9E3E55" w:rsidRPr="00E162FC" w:rsidRDefault="009E3E55" w:rsidP="009E3E55">
      <w:pPr>
        <w:pStyle w:val="aff1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E162FC">
        <w:rPr>
          <w:rFonts w:ascii="Times New Roman" w:hAnsi="Times New Roman"/>
          <w:color w:val="000000"/>
          <w:sz w:val="28"/>
          <w:szCs w:val="28"/>
        </w:rPr>
        <w:t xml:space="preserve">Наличие поверенного огнетушителя. </w:t>
      </w:r>
    </w:p>
    <w:p w:rsidR="009E3E55" w:rsidRPr="00E162FC" w:rsidRDefault="009E3E55" w:rsidP="009E3E5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162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мещение полностью должно  соответствовать  требованиям СанПина. </w:t>
      </w:r>
    </w:p>
    <w:p w:rsidR="009E3E55" w:rsidRPr="00823123" w:rsidRDefault="009E3E55" w:rsidP="009E3E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DE39D8" w:rsidRPr="00333911" w:rsidRDefault="00AA2B8A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2" w:name="_Toc489607700"/>
      <w:r>
        <w:rPr>
          <w:rFonts w:ascii="Times New Roman" w:hAnsi="Times New Roman"/>
          <w:szCs w:val="28"/>
        </w:rPr>
        <w:t xml:space="preserve">5.4. </w:t>
      </w:r>
      <w:r w:rsidR="00333911" w:rsidRPr="00333911">
        <w:rPr>
          <w:rFonts w:ascii="Times New Roman" w:hAnsi="Times New Roman"/>
          <w:szCs w:val="28"/>
        </w:rPr>
        <w:t>РАЗРАБОТКА КОНКУРСНОГО ЗАДАНИЯ</w:t>
      </w:r>
      <w:bookmarkEnd w:id="22"/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Конкурсное задание </w:t>
      </w:r>
      <w:r w:rsidR="00C95538" w:rsidRPr="00333911">
        <w:rPr>
          <w:rFonts w:ascii="Times New Roman" w:hAnsi="Times New Roman" w:cs="Times New Roman"/>
          <w:sz w:val="28"/>
          <w:szCs w:val="28"/>
        </w:rPr>
        <w:t>разрабатывается</w:t>
      </w:r>
      <w:r w:rsidRPr="00333911">
        <w:rPr>
          <w:rFonts w:ascii="Times New Roman" w:hAnsi="Times New Roman" w:cs="Times New Roman"/>
          <w:sz w:val="28"/>
          <w:szCs w:val="28"/>
        </w:rPr>
        <w:t xml:space="preserve"> по образцам, представленным</w:t>
      </w:r>
      <w:r w:rsidR="00C95538" w:rsidRPr="00333911">
        <w:rPr>
          <w:rFonts w:ascii="Times New Roman" w:hAnsi="Times New Roman" w:cs="Times New Roman"/>
          <w:sz w:val="28"/>
          <w:szCs w:val="28"/>
        </w:rPr>
        <w:t xml:space="preserve"> Менеджером компетенции</w:t>
      </w:r>
      <w:r w:rsidRPr="00333911">
        <w:rPr>
          <w:rFonts w:ascii="Times New Roman" w:hAnsi="Times New Roman" w:cs="Times New Roman"/>
          <w:sz w:val="28"/>
          <w:szCs w:val="28"/>
        </w:rPr>
        <w:t xml:space="preserve"> на форуме WS</w:t>
      </w:r>
      <w:r w:rsidRPr="0033391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33911">
        <w:rPr>
          <w:rFonts w:ascii="Times New Roman" w:hAnsi="Times New Roman" w:cs="Times New Roman"/>
          <w:sz w:val="28"/>
          <w:szCs w:val="28"/>
        </w:rPr>
        <w:t xml:space="preserve"> (</w:t>
      </w:r>
      <w:hyperlink r:id="rId13" w:history="1">
        <w:r w:rsidRPr="00333911">
          <w:rPr>
            <w:rStyle w:val="ae"/>
            <w:rFonts w:ascii="Times New Roman" w:hAnsi="Times New Roman" w:cs="Times New Roman"/>
            <w:sz w:val="28"/>
            <w:szCs w:val="28"/>
          </w:rPr>
          <w:t>http://</w:t>
        </w:r>
        <w:r w:rsidRPr="00333911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forum</w:t>
        </w:r>
        <w:r w:rsidRPr="00333911">
          <w:rPr>
            <w:rStyle w:val="ae"/>
            <w:rFonts w:ascii="Times New Roman" w:hAnsi="Times New Roman" w:cs="Times New Roman"/>
            <w:sz w:val="28"/>
            <w:szCs w:val="28"/>
          </w:rPr>
          <w:t>.worldskills.</w:t>
        </w:r>
        <w:r w:rsidRPr="00333911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333911">
        <w:rPr>
          <w:rFonts w:ascii="Times New Roman" w:hAnsi="Times New Roman" w:cs="Times New Roman"/>
          <w:sz w:val="28"/>
          <w:szCs w:val="28"/>
        </w:rPr>
        <w:t xml:space="preserve"> ). </w:t>
      </w:r>
      <w:r w:rsidR="00C95538" w:rsidRPr="00333911">
        <w:rPr>
          <w:rFonts w:ascii="Times New Roman" w:hAnsi="Times New Roman" w:cs="Times New Roman"/>
          <w:sz w:val="28"/>
          <w:szCs w:val="28"/>
        </w:rPr>
        <w:t>Представленные образцы Конкурсного задания должны меняться один раз в год.</w:t>
      </w:r>
    </w:p>
    <w:p w:rsidR="00DE39D8" w:rsidRPr="0029547E" w:rsidRDefault="00333911" w:rsidP="0029547E">
      <w:pPr>
        <w:pStyle w:val="3"/>
        <w:spacing w:before="0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29547E">
        <w:rPr>
          <w:rFonts w:ascii="Times New Roman" w:hAnsi="Times New Roman" w:cs="Times New Roman"/>
          <w:sz w:val="28"/>
          <w:szCs w:val="28"/>
          <w:lang w:val="ru-RU"/>
        </w:rPr>
        <w:t>5.4.1</w:t>
      </w:r>
      <w:r w:rsidR="00AA2B8A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29547E">
        <w:rPr>
          <w:rFonts w:ascii="Times New Roman" w:hAnsi="Times New Roman" w:cs="Times New Roman"/>
          <w:sz w:val="28"/>
          <w:szCs w:val="28"/>
          <w:lang w:val="ru-RU"/>
        </w:rPr>
        <w:t>КТО РАЗРАБАТЫВАЕТ КОНКУРСНОЕ ЗАДАНИЕ/МОДУЛИ</w:t>
      </w:r>
    </w:p>
    <w:p w:rsidR="00397A1B" w:rsidRPr="00333911" w:rsidRDefault="00397A1B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Общ</w:t>
      </w:r>
      <w:r w:rsidR="0056194A">
        <w:rPr>
          <w:rFonts w:ascii="Times New Roman" w:hAnsi="Times New Roman" w:cs="Times New Roman"/>
          <w:sz w:val="28"/>
          <w:szCs w:val="28"/>
        </w:rPr>
        <w:t>им руководством и утверждением К</w:t>
      </w:r>
      <w:r w:rsidRPr="00333911">
        <w:rPr>
          <w:rFonts w:ascii="Times New Roman" w:hAnsi="Times New Roman" w:cs="Times New Roman"/>
          <w:sz w:val="28"/>
          <w:szCs w:val="28"/>
        </w:rPr>
        <w:t>онкурсного задания занимается Менеджер компе</w:t>
      </w:r>
      <w:r w:rsidR="0056194A">
        <w:rPr>
          <w:rFonts w:ascii="Times New Roman" w:hAnsi="Times New Roman" w:cs="Times New Roman"/>
          <w:sz w:val="28"/>
          <w:szCs w:val="28"/>
        </w:rPr>
        <w:t>тенции. К участию в разработке К</w:t>
      </w:r>
      <w:r w:rsidRPr="00333911">
        <w:rPr>
          <w:rFonts w:ascii="Times New Roman" w:hAnsi="Times New Roman" w:cs="Times New Roman"/>
          <w:sz w:val="28"/>
          <w:szCs w:val="28"/>
        </w:rPr>
        <w:t>онкурсного задания могут привлекаться:</w:t>
      </w:r>
    </w:p>
    <w:p w:rsidR="00397A1B" w:rsidRPr="00333911" w:rsidRDefault="00397A1B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 xml:space="preserve">Сертифицированные эксперты </w:t>
      </w:r>
      <w:r w:rsidRPr="00333911">
        <w:rPr>
          <w:rFonts w:ascii="Times New Roman" w:hAnsi="Times New Roman"/>
          <w:sz w:val="28"/>
          <w:szCs w:val="28"/>
          <w:lang w:val="en-US"/>
        </w:rPr>
        <w:t>WSR</w:t>
      </w:r>
      <w:r w:rsidRPr="00333911">
        <w:rPr>
          <w:rFonts w:ascii="Times New Roman" w:hAnsi="Times New Roman"/>
          <w:sz w:val="28"/>
          <w:szCs w:val="28"/>
        </w:rPr>
        <w:t>;</w:t>
      </w:r>
    </w:p>
    <w:p w:rsidR="00397A1B" w:rsidRPr="00333911" w:rsidRDefault="00397A1B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Сторонние разработчики;</w:t>
      </w:r>
    </w:p>
    <w:p w:rsidR="00397A1B" w:rsidRPr="00333911" w:rsidRDefault="00397A1B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Иные заинтересованные лица.</w:t>
      </w:r>
    </w:p>
    <w:p w:rsidR="00DE39D8" w:rsidRPr="00333911" w:rsidRDefault="00397A1B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В процессе подготовки к </w:t>
      </w:r>
      <w:r w:rsidR="00EA0C3A" w:rsidRPr="00333911">
        <w:rPr>
          <w:rFonts w:ascii="Times New Roman" w:hAnsi="Times New Roman" w:cs="Times New Roman"/>
          <w:sz w:val="28"/>
          <w:szCs w:val="28"/>
        </w:rPr>
        <w:t xml:space="preserve">каждому </w:t>
      </w:r>
      <w:r w:rsidRPr="00333911">
        <w:rPr>
          <w:rFonts w:ascii="Times New Roman" w:hAnsi="Times New Roman" w:cs="Times New Roman"/>
          <w:sz w:val="28"/>
          <w:szCs w:val="28"/>
        </w:rPr>
        <w:t>соревновани</w:t>
      </w:r>
      <w:r w:rsidR="00EA0C3A" w:rsidRPr="00333911">
        <w:rPr>
          <w:rFonts w:ascii="Times New Roman" w:hAnsi="Times New Roman" w:cs="Times New Roman"/>
          <w:sz w:val="28"/>
          <w:szCs w:val="28"/>
        </w:rPr>
        <w:t>ю</w:t>
      </w:r>
      <w:r w:rsidR="0056194A">
        <w:rPr>
          <w:rFonts w:ascii="Times New Roman" w:hAnsi="Times New Roman" w:cs="Times New Roman"/>
          <w:sz w:val="28"/>
          <w:szCs w:val="28"/>
        </w:rPr>
        <w:t xml:space="preserve"> при внесении 30 % изменений к К</w:t>
      </w:r>
      <w:r w:rsidRPr="00333911">
        <w:rPr>
          <w:rFonts w:ascii="Times New Roman" w:hAnsi="Times New Roman" w:cs="Times New Roman"/>
          <w:sz w:val="28"/>
          <w:szCs w:val="28"/>
        </w:rPr>
        <w:t>онкурсному заданию участвуют</w:t>
      </w:r>
      <w:r w:rsidR="00DE39D8" w:rsidRPr="00333911">
        <w:rPr>
          <w:rFonts w:ascii="Times New Roman" w:hAnsi="Times New Roman" w:cs="Times New Roman"/>
          <w:sz w:val="28"/>
          <w:szCs w:val="28"/>
        </w:rPr>
        <w:t>:</w:t>
      </w:r>
    </w:p>
    <w:p w:rsidR="00DE39D8" w:rsidRPr="00333911" w:rsidRDefault="00DE39D8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Главн</w:t>
      </w:r>
      <w:r w:rsidR="00397A1B" w:rsidRPr="00333911">
        <w:rPr>
          <w:rFonts w:ascii="Times New Roman" w:hAnsi="Times New Roman"/>
          <w:sz w:val="28"/>
          <w:szCs w:val="28"/>
        </w:rPr>
        <w:t>ый</w:t>
      </w:r>
      <w:r w:rsidRPr="00333911">
        <w:rPr>
          <w:rFonts w:ascii="Times New Roman" w:hAnsi="Times New Roman"/>
          <w:sz w:val="28"/>
          <w:szCs w:val="28"/>
        </w:rPr>
        <w:t xml:space="preserve"> эксперт;</w:t>
      </w:r>
    </w:p>
    <w:p w:rsidR="00DE39D8" w:rsidRPr="00333911" w:rsidRDefault="00DE39D8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lastRenderedPageBreak/>
        <w:t>Сертифицированны</w:t>
      </w:r>
      <w:r w:rsidR="00397A1B" w:rsidRPr="00333911">
        <w:rPr>
          <w:rFonts w:ascii="Times New Roman" w:hAnsi="Times New Roman"/>
          <w:sz w:val="28"/>
          <w:szCs w:val="28"/>
        </w:rPr>
        <w:t>й</w:t>
      </w:r>
      <w:r w:rsidRPr="00333911">
        <w:rPr>
          <w:rFonts w:ascii="Times New Roman" w:hAnsi="Times New Roman"/>
          <w:sz w:val="28"/>
          <w:szCs w:val="28"/>
        </w:rPr>
        <w:t xml:space="preserve"> эксперт</w:t>
      </w:r>
      <w:r w:rsidR="00EA0C3A" w:rsidRPr="00333911">
        <w:rPr>
          <w:rFonts w:ascii="Times New Roman" w:hAnsi="Times New Roman"/>
          <w:sz w:val="28"/>
          <w:szCs w:val="28"/>
        </w:rPr>
        <w:t xml:space="preserve"> по компетенции</w:t>
      </w:r>
      <w:r w:rsidR="00397A1B" w:rsidRPr="00333911">
        <w:rPr>
          <w:rFonts w:ascii="Times New Roman" w:hAnsi="Times New Roman"/>
          <w:sz w:val="28"/>
          <w:szCs w:val="28"/>
        </w:rPr>
        <w:t xml:space="preserve"> (в случае присутствия на соревновании)</w:t>
      </w:r>
      <w:r w:rsidRPr="00333911">
        <w:rPr>
          <w:rFonts w:ascii="Times New Roman" w:hAnsi="Times New Roman"/>
          <w:sz w:val="28"/>
          <w:szCs w:val="28"/>
        </w:rPr>
        <w:t>;</w:t>
      </w:r>
    </w:p>
    <w:p w:rsidR="00EA0C3A" w:rsidRPr="00333911" w:rsidRDefault="00EA0C3A" w:rsidP="00F84523">
      <w:pPr>
        <w:pStyle w:val="aff1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Эксперты принимающие участия в оценке</w:t>
      </w:r>
      <w:r w:rsidR="00CA6CCD" w:rsidRPr="00333911">
        <w:rPr>
          <w:rFonts w:ascii="Times New Roman" w:hAnsi="Times New Roman"/>
          <w:sz w:val="28"/>
          <w:szCs w:val="28"/>
        </w:rPr>
        <w:t xml:space="preserve"> (при необходимости привлечения главным экспертом)</w:t>
      </w:r>
      <w:r w:rsidRPr="00333911">
        <w:rPr>
          <w:rFonts w:ascii="Times New Roman" w:hAnsi="Times New Roman"/>
          <w:sz w:val="28"/>
          <w:szCs w:val="28"/>
        </w:rPr>
        <w:t>.</w:t>
      </w:r>
    </w:p>
    <w:p w:rsidR="00EA0C3A" w:rsidRPr="00333911" w:rsidRDefault="00AE70A7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ные 30</w:t>
      </w:r>
      <w:r w:rsidR="00EA0C3A" w:rsidRPr="00333911">
        <w:rPr>
          <w:rFonts w:ascii="Times New Roman" w:hAnsi="Times New Roman" w:cs="Times New Roman"/>
          <w:sz w:val="28"/>
          <w:szCs w:val="28"/>
        </w:rPr>
        <w:t xml:space="preserve">% изменения в </w:t>
      </w:r>
      <w:r w:rsidR="0056194A">
        <w:rPr>
          <w:rFonts w:ascii="Times New Roman" w:hAnsi="Times New Roman" w:cs="Times New Roman"/>
          <w:sz w:val="28"/>
          <w:szCs w:val="28"/>
        </w:rPr>
        <w:t>К</w:t>
      </w:r>
      <w:r w:rsidR="00EA0C3A" w:rsidRPr="00333911">
        <w:rPr>
          <w:rFonts w:ascii="Times New Roman" w:hAnsi="Times New Roman" w:cs="Times New Roman"/>
          <w:sz w:val="28"/>
          <w:szCs w:val="28"/>
        </w:rPr>
        <w:t xml:space="preserve">онкурсные задания </w:t>
      </w:r>
      <w:r w:rsidR="00CA6CCD" w:rsidRPr="00333911">
        <w:rPr>
          <w:rFonts w:ascii="Times New Roman" w:hAnsi="Times New Roman" w:cs="Times New Roman"/>
          <w:sz w:val="28"/>
          <w:szCs w:val="28"/>
        </w:rPr>
        <w:t>в обязательном порядке</w:t>
      </w:r>
      <w:r w:rsidR="00EA0C3A" w:rsidRPr="00333911">
        <w:rPr>
          <w:rFonts w:ascii="Times New Roman" w:hAnsi="Times New Roman" w:cs="Times New Roman"/>
          <w:sz w:val="28"/>
          <w:szCs w:val="28"/>
        </w:rPr>
        <w:t xml:space="preserve"> соглас</w:t>
      </w:r>
      <w:r w:rsidR="00CA6CCD" w:rsidRPr="00333911">
        <w:rPr>
          <w:rFonts w:ascii="Times New Roman" w:hAnsi="Times New Roman" w:cs="Times New Roman"/>
          <w:sz w:val="28"/>
          <w:szCs w:val="28"/>
        </w:rPr>
        <w:t>уются</w:t>
      </w:r>
      <w:r w:rsidR="00EA0C3A" w:rsidRPr="00333911">
        <w:rPr>
          <w:rFonts w:ascii="Times New Roman" w:hAnsi="Times New Roman" w:cs="Times New Roman"/>
          <w:sz w:val="28"/>
          <w:szCs w:val="28"/>
        </w:rPr>
        <w:t xml:space="preserve"> с Менеджером компетенции.</w:t>
      </w:r>
    </w:p>
    <w:p w:rsidR="00EA0C3A" w:rsidRPr="00333911" w:rsidRDefault="00EA0C3A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Выше об</w:t>
      </w:r>
      <w:r w:rsidR="00AE70A7">
        <w:rPr>
          <w:rFonts w:ascii="Times New Roman" w:hAnsi="Times New Roman" w:cs="Times New Roman"/>
          <w:sz w:val="28"/>
          <w:szCs w:val="28"/>
        </w:rPr>
        <w:t>означенные люди при внесении 30</w:t>
      </w:r>
      <w:r w:rsidRPr="00333911">
        <w:rPr>
          <w:rFonts w:ascii="Times New Roman" w:hAnsi="Times New Roman" w:cs="Times New Roman"/>
          <w:sz w:val="28"/>
          <w:szCs w:val="28"/>
        </w:rPr>
        <w:t xml:space="preserve">% изменений к </w:t>
      </w:r>
      <w:r w:rsidR="0056194A">
        <w:rPr>
          <w:rFonts w:ascii="Times New Roman" w:hAnsi="Times New Roman" w:cs="Times New Roman"/>
          <w:sz w:val="28"/>
          <w:szCs w:val="28"/>
        </w:rPr>
        <w:t xml:space="preserve">Конкурсному </w:t>
      </w:r>
      <w:r w:rsidRPr="00333911">
        <w:rPr>
          <w:rFonts w:ascii="Times New Roman" w:hAnsi="Times New Roman" w:cs="Times New Roman"/>
          <w:sz w:val="28"/>
          <w:szCs w:val="28"/>
        </w:rPr>
        <w:t xml:space="preserve">заданию должны руководствоваться принципами объективности и </w:t>
      </w:r>
      <w:r w:rsidR="00CA6CCD" w:rsidRPr="00333911">
        <w:rPr>
          <w:rFonts w:ascii="Times New Roman" w:hAnsi="Times New Roman" w:cs="Times New Roman"/>
          <w:sz w:val="28"/>
          <w:szCs w:val="28"/>
        </w:rPr>
        <w:t>беспристрастности</w:t>
      </w:r>
      <w:r w:rsidRPr="00333911">
        <w:rPr>
          <w:rFonts w:ascii="Times New Roman" w:hAnsi="Times New Roman" w:cs="Times New Roman"/>
          <w:sz w:val="28"/>
          <w:szCs w:val="28"/>
        </w:rPr>
        <w:t>.</w:t>
      </w:r>
      <w:r w:rsidR="00CA6CCD" w:rsidRPr="00333911">
        <w:rPr>
          <w:rFonts w:ascii="Times New Roman" w:hAnsi="Times New Roman" w:cs="Times New Roman"/>
          <w:sz w:val="28"/>
          <w:szCs w:val="28"/>
        </w:rPr>
        <w:t xml:space="preserve"> Изменения не должны влиять на сложность задания, не должны относиться к иным профессиональным областям, не описанным в </w:t>
      </w:r>
      <w:r w:rsidR="00CA6CCD" w:rsidRPr="00333911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="00CA6CCD" w:rsidRPr="00333911">
        <w:rPr>
          <w:rFonts w:ascii="Times New Roman" w:hAnsi="Times New Roman" w:cs="Times New Roman"/>
          <w:sz w:val="28"/>
          <w:szCs w:val="28"/>
        </w:rPr>
        <w:t xml:space="preserve">, а также исключать любые блоки </w:t>
      </w:r>
      <w:r w:rsidR="00CA6CCD" w:rsidRPr="00333911">
        <w:rPr>
          <w:rFonts w:ascii="Times New Roman" w:hAnsi="Times New Roman" w:cs="Times New Roman"/>
          <w:sz w:val="28"/>
          <w:szCs w:val="28"/>
          <w:lang w:val="en-US"/>
        </w:rPr>
        <w:t>WSSS</w:t>
      </w:r>
      <w:r w:rsidR="00CA6CCD" w:rsidRPr="00333911">
        <w:rPr>
          <w:rFonts w:ascii="Times New Roman" w:hAnsi="Times New Roman" w:cs="Times New Roman"/>
          <w:sz w:val="28"/>
          <w:szCs w:val="28"/>
        </w:rPr>
        <w:t>.</w:t>
      </w:r>
      <w:r w:rsidR="004D096E" w:rsidRPr="00333911">
        <w:rPr>
          <w:rFonts w:ascii="Times New Roman" w:hAnsi="Times New Roman" w:cs="Times New Roman"/>
          <w:sz w:val="28"/>
          <w:szCs w:val="28"/>
        </w:rPr>
        <w:t xml:space="preserve"> Также внесённые изменения должны быть исполнимы при помощи утверждённого для соревнований Инфраструктурного листа.</w:t>
      </w:r>
    </w:p>
    <w:p w:rsidR="00DE39D8" w:rsidRPr="0029547E" w:rsidRDefault="00727F97" w:rsidP="0029547E">
      <w:pPr>
        <w:pStyle w:val="3"/>
        <w:spacing w:before="0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AA2B8A">
        <w:rPr>
          <w:rFonts w:ascii="Times New Roman" w:hAnsi="Times New Roman" w:cs="Times New Roman"/>
          <w:sz w:val="28"/>
          <w:szCs w:val="28"/>
          <w:lang w:val="ru-RU"/>
        </w:rPr>
        <w:t xml:space="preserve">.4.2. </w:t>
      </w:r>
      <w:r w:rsidR="00333911" w:rsidRPr="0029547E">
        <w:rPr>
          <w:rFonts w:ascii="Times New Roman" w:hAnsi="Times New Roman" w:cs="Times New Roman"/>
          <w:sz w:val="28"/>
          <w:szCs w:val="28"/>
          <w:lang w:val="ru-RU"/>
        </w:rPr>
        <w:t>КАК РАЗРАБАТЫВАЕТСЯ КОНКУРСНОЕ ЗАДАНИЕ</w:t>
      </w:r>
    </w:p>
    <w:p w:rsidR="00DE39D8" w:rsidRPr="00333911" w:rsidRDefault="00881DD2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Конкурсные задания к каждому чемпионату разрабатываются на основе единого Конкурсного задания, утверждённого Менеджером компетенции и размещённого на форуме экспертов. Задания могут разрабатываться как в целом так и по модулям. Основным инструментом разработки Конкурсного задания является форум экспертов.</w:t>
      </w:r>
    </w:p>
    <w:p w:rsidR="00DE39D8" w:rsidRPr="0029547E" w:rsidRDefault="00AA2B8A" w:rsidP="0029547E">
      <w:pPr>
        <w:pStyle w:val="3"/>
        <w:spacing w:before="0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5.4.3. </w:t>
      </w:r>
      <w:r w:rsidR="00333911" w:rsidRPr="0029547E">
        <w:rPr>
          <w:rFonts w:ascii="Times New Roman" w:hAnsi="Times New Roman" w:cs="Times New Roman"/>
          <w:sz w:val="28"/>
          <w:szCs w:val="28"/>
          <w:lang w:val="ru-RU"/>
        </w:rPr>
        <w:t>КОГДА РАЗРАБАТЫВАЕТСЯ КОНКУРСНОЕ ЗАДАНИЕ</w:t>
      </w:r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Конкурсное задание разрабатывается согласно </w:t>
      </w:r>
      <w:r w:rsidR="008B560B" w:rsidRPr="00333911">
        <w:rPr>
          <w:rFonts w:ascii="Times New Roman" w:hAnsi="Times New Roman" w:cs="Times New Roman"/>
          <w:sz w:val="28"/>
          <w:szCs w:val="28"/>
        </w:rPr>
        <w:t>представленному ниже</w:t>
      </w:r>
      <w:r w:rsidRPr="00333911">
        <w:rPr>
          <w:rFonts w:ascii="Times New Roman" w:hAnsi="Times New Roman" w:cs="Times New Roman"/>
          <w:sz w:val="28"/>
          <w:szCs w:val="28"/>
        </w:rPr>
        <w:t xml:space="preserve"> графику</w:t>
      </w:r>
      <w:r w:rsidR="008B560B" w:rsidRPr="00333911">
        <w:rPr>
          <w:rFonts w:ascii="Times New Roman" w:hAnsi="Times New Roman" w:cs="Times New Roman"/>
          <w:sz w:val="28"/>
          <w:szCs w:val="28"/>
        </w:rPr>
        <w:t>, определяющему сроки подготовки документации для каждого вида чемпионатов.</w:t>
      </w:r>
    </w:p>
    <w:tbl>
      <w:tblPr>
        <w:tblStyle w:val="af"/>
        <w:tblW w:w="10598" w:type="dxa"/>
        <w:tblInd w:w="-567" w:type="dxa"/>
        <w:tblBorders>
          <w:top w:val="single" w:sz="4" w:space="0" w:color="323E4F" w:themeColor="text2" w:themeShade="BF"/>
          <w:left w:val="single" w:sz="4" w:space="0" w:color="323E4F" w:themeColor="text2" w:themeShade="BF"/>
          <w:bottom w:val="single" w:sz="4" w:space="0" w:color="323E4F" w:themeColor="text2" w:themeShade="BF"/>
          <w:right w:val="single" w:sz="4" w:space="0" w:color="323E4F" w:themeColor="text2" w:themeShade="BF"/>
          <w:insideH w:val="single" w:sz="4" w:space="0" w:color="323E4F" w:themeColor="text2" w:themeShade="BF"/>
          <w:insideV w:val="single" w:sz="4" w:space="0" w:color="323E4F" w:themeColor="text2" w:themeShade="BF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2409"/>
        <w:gridCol w:w="2410"/>
        <w:gridCol w:w="3544"/>
      </w:tblGrid>
      <w:tr w:rsidR="00C06EBC" w:rsidRPr="009955F8" w:rsidTr="00EF2CDB">
        <w:tc>
          <w:tcPr>
            <w:tcW w:w="2235" w:type="dxa"/>
            <w:shd w:val="clear" w:color="auto" w:fill="5B9BD5" w:themeFill="accent1"/>
          </w:tcPr>
          <w:p w:rsidR="008B560B" w:rsidRPr="00333911" w:rsidRDefault="008B560B" w:rsidP="00F96457">
            <w:pPr>
              <w:jc w:val="both"/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Временные рамки</w:t>
            </w:r>
          </w:p>
        </w:tc>
        <w:tc>
          <w:tcPr>
            <w:tcW w:w="2409" w:type="dxa"/>
            <w:shd w:val="clear" w:color="auto" w:fill="5B9BD5" w:themeFill="accent1"/>
          </w:tcPr>
          <w:p w:rsidR="008B560B" w:rsidRPr="00333911" w:rsidRDefault="008B560B" w:rsidP="00F96457">
            <w:pPr>
              <w:jc w:val="both"/>
              <w:rPr>
                <w:b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Локальный чемпионат</w:t>
            </w:r>
          </w:p>
        </w:tc>
        <w:tc>
          <w:tcPr>
            <w:tcW w:w="2410" w:type="dxa"/>
            <w:shd w:val="clear" w:color="auto" w:fill="5B9BD5" w:themeFill="accent1"/>
          </w:tcPr>
          <w:p w:rsidR="008B560B" w:rsidRPr="00333911" w:rsidRDefault="008B560B" w:rsidP="00F96457">
            <w:pPr>
              <w:jc w:val="both"/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Отборочный чемпионат</w:t>
            </w:r>
          </w:p>
        </w:tc>
        <w:tc>
          <w:tcPr>
            <w:tcW w:w="3544" w:type="dxa"/>
            <w:shd w:val="clear" w:color="auto" w:fill="5B9BD5" w:themeFill="accent1"/>
          </w:tcPr>
          <w:p w:rsidR="008B560B" w:rsidRPr="00333911" w:rsidRDefault="008B560B" w:rsidP="00F96457">
            <w:pPr>
              <w:jc w:val="both"/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Национальный чемпионат</w:t>
            </w:r>
          </w:p>
        </w:tc>
      </w:tr>
      <w:tr w:rsidR="00C06EBC" w:rsidRPr="009955F8" w:rsidTr="00EF2CDB">
        <w:tc>
          <w:tcPr>
            <w:tcW w:w="2235" w:type="dxa"/>
            <w:shd w:val="clear" w:color="auto" w:fill="5B9BD5" w:themeFill="accent1"/>
          </w:tcPr>
          <w:p w:rsidR="008B560B" w:rsidRPr="00333911" w:rsidRDefault="00B236AD" w:rsidP="00F96457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Шаблон Конкурсного задания</w:t>
            </w:r>
          </w:p>
        </w:tc>
        <w:tc>
          <w:tcPr>
            <w:tcW w:w="2409" w:type="dxa"/>
          </w:tcPr>
          <w:p w:rsidR="008B560B" w:rsidRPr="00333911" w:rsidRDefault="00B236AD" w:rsidP="00835BF6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Берётся в исходном виде с форума экспертов</w:t>
            </w:r>
            <w:r w:rsidR="00835BF6" w:rsidRPr="00333911">
              <w:rPr>
                <w:sz w:val="28"/>
                <w:szCs w:val="28"/>
              </w:rPr>
              <w:t xml:space="preserve"> задание предыдущего Национального </w:t>
            </w:r>
            <w:r w:rsidR="00835BF6" w:rsidRPr="00333911">
              <w:rPr>
                <w:sz w:val="28"/>
                <w:szCs w:val="28"/>
              </w:rPr>
              <w:lastRenderedPageBreak/>
              <w:t>чемпионата</w:t>
            </w:r>
          </w:p>
        </w:tc>
        <w:tc>
          <w:tcPr>
            <w:tcW w:w="2410" w:type="dxa"/>
          </w:tcPr>
          <w:p w:rsidR="008B560B" w:rsidRPr="00333911" w:rsidRDefault="00835BF6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lastRenderedPageBreak/>
              <w:t xml:space="preserve">Берётся в исходном виде с форума экспертов задание предыдущего Национального </w:t>
            </w:r>
            <w:r w:rsidRPr="00333911">
              <w:rPr>
                <w:sz w:val="28"/>
                <w:szCs w:val="28"/>
              </w:rPr>
              <w:lastRenderedPageBreak/>
              <w:t>чемпионата</w:t>
            </w:r>
          </w:p>
        </w:tc>
        <w:tc>
          <w:tcPr>
            <w:tcW w:w="3544" w:type="dxa"/>
          </w:tcPr>
          <w:p w:rsidR="008B560B" w:rsidRPr="00333911" w:rsidRDefault="00B236AD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lastRenderedPageBreak/>
              <w:t>Разрабатывается на основе предыдущего чемпионата с учётом всего опыта проведения соревнований по компетенции и отраслевых стандартов</w:t>
            </w:r>
            <w:r w:rsidR="00835BF6" w:rsidRPr="00333911">
              <w:rPr>
                <w:sz w:val="28"/>
                <w:szCs w:val="28"/>
              </w:rPr>
              <w:t xml:space="preserve"> за 6 </w:t>
            </w:r>
            <w:r w:rsidR="00835BF6" w:rsidRPr="00333911">
              <w:rPr>
                <w:sz w:val="28"/>
                <w:szCs w:val="28"/>
              </w:rPr>
              <w:lastRenderedPageBreak/>
              <w:t>месяцев до чемпионата</w:t>
            </w:r>
          </w:p>
        </w:tc>
      </w:tr>
      <w:tr w:rsidR="00C06EBC" w:rsidRPr="009955F8" w:rsidTr="00EF2CDB">
        <w:tc>
          <w:tcPr>
            <w:tcW w:w="2235" w:type="dxa"/>
            <w:shd w:val="clear" w:color="auto" w:fill="5B9BD5" w:themeFill="accent1"/>
          </w:tcPr>
          <w:p w:rsidR="008B560B" w:rsidRPr="00333911" w:rsidRDefault="00B236AD" w:rsidP="00F96457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lastRenderedPageBreak/>
              <w:t>Утверждение Главного эксперта чемпионата</w:t>
            </w:r>
            <w:r w:rsidR="00C06EBC" w:rsidRPr="00333911">
              <w:rPr>
                <w:b/>
                <w:color w:val="FFFFFF" w:themeColor="background1"/>
                <w:sz w:val="28"/>
                <w:szCs w:val="28"/>
              </w:rPr>
              <w:t>, ответственного за разработку КЗ</w:t>
            </w:r>
          </w:p>
        </w:tc>
        <w:tc>
          <w:tcPr>
            <w:tcW w:w="2409" w:type="dxa"/>
          </w:tcPr>
          <w:p w:rsidR="008B560B" w:rsidRPr="00333911" w:rsidRDefault="00C06EBC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За 2 месяца до чемпионата</w:t>
            </w:r>
          </w:p>
        </w:tc>
        <w:tc>
          <w:tcPr>
            <w:tcW w:w="2410" w:type="dxa"/>
          </w:tcPr>
          <w:p w:rsidR="008B560B" w:rsidRPr="00333911" w:rsidRDefault="00C06EBC" w:rsidP="00C06EBC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За 3 месяца до чемпионата</w:t>
            </w:r>
          </w:p>
        </w:tc>
        <w:tc>
          <w:tcPr>
            <w:tcW w:w="3544" w:type="dxa"/>
          </w:tcPr>
          <w:p w:rsidR="008B560B" w:rsidRPr="00333911" w:rsidRDefault="00C06EBC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За 4 месяца до чемпионата</w:t>
            </w:r>
          </w:p>
        </w:tc>
      </w:tr>
      <w:tr w:rsidR="00C06EBC" w:rsidRPr="009955F8" w:rsidTr="00EF2CDB">
        <w:tblPrEx>
          <w:tblLook w:val="04A0" w:firstRow="1" w:lastRow="0" w:firstColumn="1" w:lastColumn="0" w:noHBand="0" w:noVBand="1"/>
        </w:tblPrEx>
        <w:tc>
          <w:tcPr>
            <w:tcW w:w="2235" w:type="dxa"/>
            <w:shd w:val="clear" w:color="auto" w:fill="5B9BD5" w:themeFill="accent1"/>
          </w:tcPr>
          <w:p w:rsidR="00C06EBC" w:rsidRPr="00333911" w:rsidRDefault="00C06EBC" w:rsidP="00C06EBC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Публикация КЗ (если применимо)</w:t>
            </w:r>
          </w:p>
        </w:tc>
        <w:tc>
          <w:tcPr>
            <w:tcW w:w="2409" w:type="dxa"/>
          </w:tcPr>
          <w:p w:rsidR="00C06EBC" w:rsidRPr="00333911" w:rsidRDefault="004D096E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За 1</w:t>
            </w:r>
            <w:r w:rsidR="00C06EBC" w:rsidRPr="00333911">
              <w:rPr>
                <w:sz w:val="28"/>
                <w:szCs w:val="28"/>
              </w:rPr>
              <w:t xml:space="preserve"> месяц до чемпионата</w:t>
            </w:r>
          </w:p>
        </w:tc>
        <w:tc>
          <w:tcPr>
            <w:tcW w:w="2410" w:type="dxa"/>
          </w:tcPr>
          <w:p w:rsidR="00C06EBC" w:rsidRPr="00333911" w:rsidRDefault="004D096E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За 1</w:t>
            </w:r>
            <w:r w:rsidR="00C06EBC" w:rsidRPr="00333911">
              <w:rPr>
                <w:sz w:val="28"/>
                <w:szCs w:val="28"/>
              </w:rPr>
              <w:t xml:space="preserve"> месяц до чемпионата</w:t>
            </w:r>
          </w:p>
        </w:tc>
        <w:tc>
          <w:tcPr>
            <w:tcW w:w="3544" w:type="dxa"/>
          </w:tcPr>
          <w:p w:rsidR="00C06EBC" w:rsidRPr="00333911" w:rsidRDefault="00C06EBC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 xml:space="preserve">За </w:t>
            </w:r>
            <w:r w:rsidR="004D096E" w:rsidRPr="00333911">
              <w:rPr>
                <w:sz w:val="28"/>
                <w:szCs w:val="28"/>
              </w:rPr>
              <w:t>1</w:t>
            </w:r>
            <w:r w:rsidRPr="00333911">
              <w:rPr>
                <w:sz w:val="28"/>
                <w:szCs w:val="28"/>
              </w:rPr>
              <w:t xml:space="preserve"> месяц до чемпионата</w:t>
            </w:r>
          </w:p>
        </w:tc>
      </w:tr>
      <w:tr w:rsidR="00C06EBC" w:rsidRPr="009955F8" w:rsidTr="00EF2CDB">
        <w:tblPrEx>
          <w:tblLook w:val="04A0" w:firstRow="1" w:lastRow="0" w:firstColumn="1" w:lastColumn="0" w:noHBand="0" w:noVBand="1"/>
        </w:tblPrEx>
        <w:tc>
          <w:tcPr>
            <w:tcW w:w="2235" w:type="dxa"/>
            <w:shd w:val="clear" w:color="auto" w:fill="5B9BD5" w:themeFill="accent1"/>
          </w:tcPr>
          <w:p w:rsidR="008B560B" w:rsidRPr="00333911" w:rsidRDefault="00C06EBC" w:rsidP="00C06EBC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Внесение и согласование с Менеджером компетенции 30% изменений в КЗ</w:t>
            </w:r>
          </w:p>
        </w:tc>
        <w:tc>
          <w:tcPr>
            <w:tcW w:w="2409" w:type="dxa"/>
          </w:tcPr>
          <w:p w:rsidR="008B560B" w:rsidRPr="00333911" w:rsidRDefault="00C06EBC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-2</w:t>
            </w:r>
          </w:p>
        </w:tc>
        <w:tc>
          <w:tcPr>
            <w:tcW w:w="2410" w:type="dxa"/>
          </w:tcPr>
          <w:p w:rsidR="008B560B" w:rsidRPr="00333911" w:rsidRDefault="00C06EBC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-2</w:t>
            </w:r>
          </w:p>
        </w:tc>
        <w:tc>
          <w:tcPr>
            <w:tcW w:w="3544" w:type="dxa"/>
          </w:tcPr>
          <w:p w:rsidR="008B560B" w:rsidRPr="00333911" w:rsidRDefault="00C06EBC" w:rsidP="00F96457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-2</w:t>
            </w:r>
          </w:p>
        </w:tc>
      </w:tr>
      <w:tr w:rsidR="00C06EBC" w:rsidRPr="009955F8" w:rsidTr="00EF2CDB">
        <w:tblPrEx>
          <w:tblLook w:val="04A0" w:firstRow="1" w:lastRow="0" w:firstColumn="1" w:lastColumn="0" w:noHBand="0" w:noVBand="1"/>
        </w:tblPrEx>
        <w:tc>
          <w:tcPr>
            <w:tcW w:w="2235" w:type="dxa"/>
            <w:shd w:val="clear" w:color="auto" w:fill="5B9BD5" w:themeFill="accent1"/>
          </w:tcPr>
          <w:p w:rsidR="008B560B" w:rsidRPr="00333911" w:rsidRDefault="00C06EBC" w:rsidP="00C06EBC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333911">
              <w:rPr>
                <w:b/>
                <w:color w:val="FFFFFF" w:themeColor="background1"/>
                <w:sz w:val="28"/>
                <w:szCs w:val="28"/>
              </w:rPr>
              <w:t>Внесение предложений  на Форум экспертов о модернизации КЗ, КО, ИЛ, ТО, ПЗ, ОТ</w:t>
            </w:r>
          </w:p>
        </w:tc>
        <w:tc>
          <w:tcPr>
            <w:tcW w:w="2409" w:type="dxa"/>
          </w:tcPr>
          <w:p w:rsidR="008B560B" w:rsidRPr="00333911" w:rsidRDefault="004D096E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+1</w:t>
            </w:r>
          </w:p>
        </w:tc>
        <w:tc>
          <w:tcPr>
            <w:tcW w:w="2410" w:type="dxa"/>
          </w:tcPr>
          <w:p w:rsidR="008B560B" w:rsidRPr="00333911" w:rsidRDefault="004D096E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+1</w:t>
            </w:r>
          </w:p>
        </w:tc>
        <w:tc>
          <w:tcPr>
            <w:tcW w:w="3544" w:type="dxa"/>
          </w:tcPr>
          <w:p w:rsidR="008B560B" w:rsidRPr="00333911" w:rsidRDefault="004D096E" w:rsidP="004D096E">
            <w:pPr>
              <w:jc w:val="both"/>
              <w:rPr>
                <w:sz w:val="28"/>
                <w:szCs w:val="28"/>
              </w:rPr>
            </w:pPr>
            <w:r w:rsidRPr="00333911">
              <w:rPr>
                <w:sz w:val="28"/>
                <w:szCs w:val="28"/>
              </w:rPr>
              <w:t>В день С+1</w:t>
            </w:r>
          </w:p>
        </w:tc>
      </w:tr>
    </w:tbl>
    <w:p w:rsidR="00DE39D8" w:rsidRPr="009955F8" w:rsidRDefault="00DE39D8" w:rsidP="00DE39D8">
      <w:pPr>
        <w:jc w:val="both"/>
        <w:rPr>
          <w:rFonts w:ascii="Times New Roman" w:hAnsi="Times New Roman" w:cs="Times New Roman"/>
        </w:rPr>
      </w:pPr>
    </w:p>
    <w:p w:rsidR="00DE39D8" w:rsidRPr="00333911" w:rsidRDefault="00AA2B8A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3" w:name="_Toc489607701"/>
      <w:r>
        <w:rPr>
          <w:rFonts w:ascii="Times New Roman" w:hAnsi="Times New Roman"/>
          <w:szCs w:val="28"/>
        </w:rPr>
        <w:t xml:space="preserve">5.5 </w:t>
      </w:r>
      <w:r w:rsidR="00333911" w:rsidRPr="00333911">
        <w:rPr>
          <w:rFonts w:ascii="Times New Roman" w:hAnsi="Times New Roman"/>
          <w:szCs w:val="28"/>
        </w:rPr>
        <w:t>УТВЕРЖДЕНИЕ КОНКУРСНОГО ЗАДАНИЯ</w:t>
      </w:r>
      <w:bookmarkEnd w:id="23"/>
    </w:p>
    <w:p w:rsidR="00DE39D8" w:rsidRPr="00333911" w:rsidRDefault="00835BF6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Главный эксперт и Менеджер компетенции </w:t>
      </w:r>
      <w:r w:rsidR="00DE39D8" w:rsidRPr="00333911">
        <w:rPr>
          <w:rFonts w:ascii="Times New Roman" w:hAnsi="Times New Roman" w:cs="Times New Roman"/>
          <w:sz w:val="28"/>
          <w:szCs w:val="28"/>
        </w:rPr>
        <w:t>принимают решение о выполнимости всех модулей</w:t>
      </w:r>
      <w:r w:rsidR="004E7905" w:rsidRPr="00333911">
        <w:rPr>
          <w:rFonts w:ascii="Times New Roman" w:hAnsi="Times New Roman" w:cs="Times New Roman"/>
          <w:sz w:val="28"/>
          <w:szCs w:val="28"/>
        </w:rPr>
        <w:t xml:space="preserve"> и при необходимости должны доказать реальность его выполнения</w:t>
      </w:r>
      <w:r w:rsidR="00DE39D8" w:rsidRPr="00333911">
        <w:rPr>
          <w:rFonts w:ascii="Times New Roman" w:hAnsi="Times New Roman" w:cs="Times New Roman"/>
          <w:sz w:val="28"/>
          <w:szCs w:val="28"/>
        </w:rPr>
        <w:t xml:space="preserve">. Во </w:t>
      </w:r>
      <w:r w:rsidRPr="00333911">
        <w:rPr>
          <w:rFonts w:ascii="Times New Roman" w:hAnsi="Times New Roman" w:cs="Times New Roman"/>
          <w:sz w:val="28"/>
          <w:szCs w:val="28"/>
        </w:rPr>
        <w:t xml:space="preserve">внимание принимаются время </w:t>
      </w:r>
      <w:r w:rsidR="00DE39D8" w:rsidRPr="00333911">
        <w:rPr>
          <w:rFonts w:ascii="Times New Roman" w:hAnsi="Times New Roman" w:cs="Times New Roman"/>
          <w:sz w:val="28"/>
          <w:szCs w:val="28"/>
        </w:rPr>
        <w:t>и материалы.</w:t>
      </w:r>
    </w:p>
    <w:p w:rsidR="004E7905" w:rsidRPr="00333911" w:rsidRDefault="004E7905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Конкурсное задание может быть утверждено в любой удобной для Менеджера компетенции форме.</w:t>
      </w:r>
    </w:p>
    <w:p w:rsidR="00DE39D8" w:rsidRPr="00333911" w:rsidRDefault="00333911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4" w:name="_Toc489607702"/>
      <w:r w:rsidRPr="00333911">
        <w:rPr>
          <w:rFonts w:ascii="Times New Roman" w:hAnsi="Times New Roman"/>
          <w:szCs w:val="28"/>
        </w:rPr>
        <w:t>5.</w:t>
      </w:r>
      <w:r w:rsidR="0029547E">
        <w:rPr>
          <w:rFonts w:ascii="Times New Roman" w:hAnsi="Times New Roman"/>
          <w:szCs w:val="28"/>
        </w:rPr>
        <w:t>6</w:t>
      </w:r>
      <w:r w:rsidR="00AA2B8A">
        <w:rPr>
          <w:rFonts w:ascii="Times New Roman" w:hAnsi="Times New Roman"/>
          <w:szCs w:val="28"/>
        </w:rPr>
        <w:t xml:space="preserve">. </w:t>
      </w:r>
      <w:r w:rsidRPr="00333911">
        <w:rPr>
          <w:rFonts w:ascii="Times New Roman" w:hAnsi="Times New Roman"/>
          <w:szCs w:val="28"/>
        </w:rPr>
        <w:t xml:space="preserve">СВОЙСТВА МАТЕРИАЛА </w:t>
      </w:r>
      <w:r>
        <w:rPr>
          <w:rFonts w:ascii="Times New Roman" w:hAnsi="Times New Roman"/>
          <w:szCs w:val="28"/>
        </w:rPr>
        <w:t>И</w:t>
      </w:r>
      <w:r w:rsidRPr="00333911">
        <w:rPr>
          <w:rFonts w:ascii="Times New Roman" w:hAnsi="Times New Roman"/>
          <w:szCs w:val="28"/>
        </w:rPr>
        <w:t xml:space="preserve"> ИНСТРУКЦИИ ПРОИЗВОДИТЕЛЯ</w:t>
      </w:r>
      <w:bookmarkEnd w:id="24"/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Если для выполнения задания участнику конкурса необходимо ознакомиться с инструкциями по применению какого-либо материала или с инструкциями производителя, он получает их </w:t>
      </w:r>
      <w:r w:rsidR="005560AC" w:rsidRPr="00333911">
        <w:rPr>
          <w:rFonts w:ascii="Times New Roman" w:hAnsi="Times New Roman" w:cs="Times New Roman"/>
          <w:sz w:val="28"/>
          <w:szCs w:val="28"/>
        </w:rPr>
        <w:t xml:space="preserve">заранее по решению Менеджера </w:t>
      </w:r>
      <w:r w:rsidR="005560AC" w:rsidRPr="00333911">
        <w:rPr>
          <w:rFonts w:ascii="Times New Roman" w:hAnsi="Times New Roman" w:cs="Times New Roman"/>
          <w:sz w:val="28"/>
          <w:szCs w:val="28"/>
        </w:rPr>
        <w:lastRenderedPageBreak/>
        <w:t>компетенции и Главного эксперта</w:t>
      </w:r>
      <w:r w:rsidRPr="00333911">
        <w:rPr>
          <w:rFonts w:ascii="Times New Roman" w:hAnsi="Times New Roman" w:cs="Times New Roman"/>
          <w:sz w:val="28"/>
          <w:szCs w:val="28"/>
        </w:rPr>
        <w:t>. При необходимости, во время ознакомления Технический эксперт организует демонстрацию на месте.</w:t>
      </w:r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Материалы, выбираемые для модулей, которые предстоит построить участникам чемпионата (кроме тех случаев, когда материалы приносит с собой сам участник), должны принадлежать к тому типу материалов, который имеется у ряда производителей, и который имеется в свободной продаже </w:t>
      </w:r>
      <w:r w:rsidR="005560AC" w:rsidRPr="00333911">
        <w:rPr>
          <w:rFonts w:ascii="Times New Roman" w:hAnsi="Times New Roman" w:cs="Times New Roman"/>
          <w:sz w:val="28"/>
          <w:szCs w:val="28"/>
        </w:rPr>
        <w:t>в регионе проведения чемпионата</w:t>
      </w:r>
      <w:r w:rsidRPr="00333911">
        <w:rPr>
          <w:rFonts w:ascii="Times New Roman" w:hAnsi="Times New Roman" w:cs="Times New Roman"/>
          <w:sz w:val="28"/>
          <w:szCs w:val="28"/>
        </w:rPr>
        <w:t>.</w:t>
      </w:r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25" w:name="_Toc489607703"/>
      <w:r w:rsidRPr="009955F8">
        <w:rPr>
          <w:rFonts w:ascii="Times New Roman" w:hAnsi="Times New Roman"/>
          <w:sz w:val="34"/>
          <w:szCs w:val="34"/>
        </w:rPr>
        <w:t>6. УПРАВЛЕНИЕ КОМПЕТЕНЦИЕЙ И ОБЩЕНИЕ</w:t>
      </w:r>
      <w:bookmarkEnd w:id="25"/>
    </w:p>
    <w:p w:rsidR="00DE39D8" w:rsidRPr="00333911" w:rsidRDefault="00AA2B8A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6" w:name="_Toc489607704"/>
      <w:r>
        <w:rPr>
          <w:rFonts w:ascii="Times New Roman" w:hAnsi="Times New Roman"/>
          <w:szCs w:val="28"/>
        </w:rPr>
        <w:t xml:space="preserve">6.1 </w:t>
      </w:r>
      <w:r w:rsidR="00333911" w:rsidRPr="00333911">
        <w:rPr>
          <w:rFonts w:ascii="Times New Roman" w:hAnsi="Times New Roman"/>
          <w:szCs w:val="28"/>
        </w:rPr>
        <w:t>ДИСКУССИОННЫЙ ФОРУМ</w:t>
      </w:r>
      <w:bookmarkEnd w:id="26"/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Все предконкурсные обсужд</w:t>
      </w:r>
      <w:r w:rsidR="0056194A">
        <w:rPr>
          <w:rFonts w:ascii="Times New Roman" w:hAnsi="Times New Roman" w:cs="Times New Roman"/>
          <w:sz w:val="28"/>
          <w:szCs w:val="28"/>
        </w:rPr>
        <w:t xml:space="preserve">ения проходят на особом форуме </w:t>
      </w:r>
      <w:r w:rsidRPr="00333911">
        <w:rPr>
          <w:rFonts w:ascii="Times New Roman" w:hAnsi="Times New Roman" w:cs="Times New Roman"/>
          <w:sz w:val="28"/>
          <w:szCs w:val="28"/>
        </w:rPr>
        <w:t>(</w:t>
      </w:r>
      <w:hyperlink r:id="rId14" w:history="1">
        <w:r w:rsidRPr="00333911">
          <w:rPr>
            <w:rStyle w:val="ae"/>
            <w:rFonts w:ascii="Times New Roman" w:hAnsi="Times New Roman" w:cs="Times New Roman"/>
            <w:sz w:val="28"/>
            <w:szCs w:val="28"/>
          </w:rPr>
          <w:t>http://forum.worldskills.</w:t>
        </w:r>
        <w:r w:rsidRPr="00333911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="005560AC" w:rsidRPr="00333911">
        <w:rPr>
          <w:rFonts w:ascii="Times New Roman" w:hAnsi="Times New Roman" w:cs="Times New Roman"/>
          <w:sz w:val="28"/>
          <w:szCs w:val="28"/>
        </w:rPr>
        <w:t>).</w:t>
      </w:r>
      <w:r w:rsidR="00C56488">
        <w:rPr>
          <w:rFonts w:ascii="Times New Roman" w:hAnsi="Times New Roman" w:cs="Times New Roman"/>
          <w:sz w:val="28"/>
          <w:szCs w:val="28"/>
        </w:rPr>
        <w:t xml:space="preserve"> </w:t>
      </w:r>
      <w:r w:rsidR="00220E70" w:rsidRPr="00333911">
        <w:rPr>
          <w:rFonts w:ascii="Times New Roman" w:hAnsi="Times New Roman" w:cs="Times New Roman"/>
          <w:sz w:val="28"/>
          <w:szCs w:val="28"/>
        </w:rPr>
        <w:t>Р</w:t>
      </w:r>
      <w:r w:rsidR="005560AC" w:rsidRPr="00333911">
        <w:rPr>
          <w:rFonts w:ascii="Times New Roman" w:hAnsi="Times New Roman" w:cs="Times New Roman"/>
          <w:sz w:val="28"/>
          <w:szCs w:val="28"/>
        </w:rPr>
        <w:t>ешения по развитию компетенции должны</w:t>
      </w:r>
      <w:r w:rsidRPr="00333911">
        <w:rPr>
          <w:rFonts w:ascii="Times New Roman" w:hAnsi="Times New Roman" w:cs="Times New Roman"/>
          <w:sz w:val="28"/>
          <w:szCs w:val="28"/>
        </w:rPr>
        <w:t xml:space="preserve"> принима</w:t>
      </w:r>
      <w:r w:rsidR="005560AC" w:rsidRPr="00333911">
        <w:rPr>
          <w:rFonts w:ascii="Times New Roman" w:hAnsi="Times New Roman" w:cs="Times New Roman"/>
          <w:sz w:val="28"/>
          <w:szCs w:val="28"/>
        </w:rPr>
        <w:t>ться</w:t>
      </w:r>
      <w:r w:rsidRPr="00333911">
        <w:rPr>
          <w:rFonts w:ascii="Times New Roman" w:hAnsi="Times New Roman" w:cs="Times New Roman"/>
          <w:sz w:val="28"/>
          <w:szCs w:val="28"/>
        </w:rPr>
        <w:t xml:space="preserve"> только после предвар</w:t>
      </w:r>
      <w:r w:rsidR="00727F97">
        <w:rPr>
          <w:rFonts w:ascii="Times New Roman" w:hAnsi="Times New Roman" w:cs="Times New Roman"/>
          <w:sz w:val="28"/>
          <w:szCs w:val="28"/>
        </w:rPr>
        <w:t xml:space="preserve">ительного обсуждения на форуме. </w:t>
      </w:r>
      <w:r w:rsidR="0056194A">
        <w:rPr>
          <w:rFonts w:ascii="Times New Roman" w:hAnsi="Times New Roman" w:cs="Times New Roman"/>
          <w:sz w:val="28"/>
          <w:szCs w:val="28"/>
        </w:rPr>
        <w:t xml:space="preserve">Также на форуме должно происходить информирование о всех важных событиях в рамке компетенции. </w:t>
      </w:r>
      <w:r w:rsidR="00727F97" w:rsidRPr="00727F97">
        <w:rPr>
          <w:rFonts w:ascii="Times New Roman" w:hAnsi="Times New Roman" w:cs="Times New Roman"/>
          <w:sz w:val="28"/>
          <w:szCs w:val="28"/>
        </w:rPr>
        <w:t>Модератором данного форума являются Международный эксперт и (или) Менеджер компетенции (или Эксперт, назначенный ими).</w:t>
      </w:r>
    </w:p>
    <w:p w:rsidR="00DE39D8" w:rsidRPr="00333911" w:rsidRDefault="00AA2B8A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7" w:name="_Toc489607705"/>
      <w:r>
        <w:rPr>
          <w:rFonts w:ascii="Times New Roman" w:hAnsi="Times New Roman"/>
          <w:szCs w:val="28"/>
        </w:rPr>
        <w:t xml:space="preserve">6.2. </w:t>
      </w:r>
      <w:r w:rsidR="00333911" w:rsidRPr="00333911">
        <w:rPr>
          <w:rFonts w:ascii="Times New Roman" w:hAnsi="Times New Roman"/>
          <w:szCs w:val="28"/>
        </w:rPr>
        <w:t>ИНФОРМАЦИЯ ДЛЯ УЧАСТНИКОВ ЧЕМПИОНАТА</w:t>
      </w:r>
      <w:bookmarkEnd w:id="27"/>
    </w:p>
    <w:p w:rsidR="00DE39D8" w:rsidRPr="0056194A" w:rsidRDefault="00DE39D8" w:rsidP="0056194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Информация для конкурсантов публикуется </w:t>
      </w:r>
      <w:r w:rsidR="00220E70" w:rsidRPr="00333911">
        <w:rPr>
          <w:rFonts w:ascii="Times New Roman" w:hAnsi="Times New Roman" w:cs="Times New Roman"/>
          <w:sz w:val="28"/>
          <w:szCs w:val="28"/>
        </w:rPr>
        <w:t>в соответствии с регламентом</w:t>
      </w:r>
      <w:r w:rsidRPr="00333911">
        <w:rPr>
          <w:rFonts w:ascii="Times New Roman" w:hAnsi="Times New Roman" w:cs="Times New Roman"/>
          <w:sz w:val="28"/>
          <w:szCs w:val="28"/>
        </w:rPr>
        <w:t xml:space="preserve"> проводимого чемпионата.</w:t>
      </w:r>
      <w:r w:rsidR="009E11E0">
        <w:rPr>
          <w:rFonts w:ascii="Times New Roman" w:hAnsi="Times New Roman" w:cs="Times New Roman"/>
          <w:sz w:val="28"/>
          <w:szCs w:val="28"/>
        </w:rPr>
        <w:t xml:space="preserve"> </w:t>
      </w:r>
      <w:r w:rsidRPr="0056194A">
        <w:rPr>
          <w:rFonts w:ascii="Times New Roman" w:hAnsi="Times New Roman"/>
          <w:sz w:val="28"/>
          <w:szCs w:val="28"/>
        </w:rPr>
        <w:t xml:space="preserve">Информация </w:t>
      </w:r>
      <w:r w:rsidR="00220E70" w:rsidRPr="0056194A">
        <w:rPr>
          <w:rFonts w:ascii="Times New Roman" w:hAnsi="Times New Roman"/>
          <w:sz w:val="28"/>
          <w:szCs w:val="28"/>
        </w:rPr>
        <w:t xml:space="preserve">может </w:t>
      </w:r>
      <w:r w:rsidRPr="0056194A">
        <w:rPr>
          <w:rFonts w:ascii="Times New Roman" w:hAnsi="Times New Roman"/>
          <w:sz w:val="28"/>
          <w:szCs w:val="28"/>
        </w:rPr>
        <w:t>включа</w:t>
      </w:r>
      <w:r w:rsidR="00220E70" w:rsidRPr="0056194A">
        <w:rPr>
          <w:rFonts w:ascii="Times New Roman" w:hAnsi="Times New Roman"/>
          <w:sz w:val="28"/>
          <w:szCs w:val="28"/>
        </w:rPr>
        <w:t>ть</w:t>
      </w:r>
      <w:r w:rsidRPr="0056194A">
        <w:rPr>
          <w:rFonts w:ascii="Times New Roman" w:hAnsi="Times New Roman"/>
          <w:sz w:val="28"/>
          <w:szCs w:val="28"/>
        </w:rPr>
        <w:t>:</w:t>
      </w:r>
    </w:p>
    <w:p w:rsidR="00DE39D8" w:rsidRPr="00333911" w:rsidRDefault="00DE39D8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Техническое описание;</w:t>
      </w:r>
    </w:p>
    <w:p w:rsidR="00DE39D8" w:rsidRPr="00333911" w:rsidRDefault="00DE39D8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Конкурсные задания;</w:t>
      </w:r>
    </w:p>
    <w:p w:rsidR="00220E70" w:rsidRPr="00333911" w:rsidRDefault="00220E70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Обобщённая ведомость оценки;</w:t>
      </w:r>
    </w:p>
    <w:p w:rsidR="00DE39D8" w:rsidRPr="00333911" w:rsidRDefault="00DE39D8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Инфраструктурный лист;</w:t>
      </w:r>
    </w:p>
    <w:p w:rsidR="00DE39D8" w:rsidRPr="00333911" w:rsidRDefault="00DE39D8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Инструкция по охране труда и технике безопасности;</w:t>
      </w:r>
    </w:p>
    <w:p w:rsidR="00DE39D8" w:rsidRPr="00333911" w:rsidRDefault="00DE39D8" w:rsidP="00F84523">
      <w:pPr>
        <w:pStyle w:val="aff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33911">
        <w:rPr>
          <w:rFonts w:ascii="Times New Roman" w:hAnsi="Times New Roman"/>
          <w:sz w:val="28"/>
          <w:szCs w:val="28"/>
        </w:rPr>
        <w:t>Дополнительная информация.</w:t>
      </w:r>
    </w:p>
    <w:p w:rsidR="00DE39D8" w:rsidRPr="00333911" w:rsidRDefault="00333911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8" w:name="_Toc489607706"/>
      <w:r w:rsidRPr="00333911">
        <w:rPr>
          <w:rFonts w:ascii="Times New Roman" w:hAnsi="Times New Roman"/>
          <w:szCs w:val="28"/>
        </w:rPr>
        <w:t>6.3. АРХИВ КОНКУРСНЫХ ЗАДАНИЙ</w:t>
      </w:r>
      <w:bookmarkEnd w:id="28"/>
    </w:p>
    <w:p w:rsidR="00DE39D8" w:rsidRPr="00333911" w:rsidRDefault="00DE39D8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 xml:space="preserve">Конкурсные задания доступны по адресу </w:t>
      </w:r>
      <w:hyperlink r:id="rId15" w:history="1">
        <w:r w:rsidRPr="00333911">
          <w:rPr>
            <w:rStyle w:val="ae"/>
            <w:rFonts w:ascii="Times New Roman" w:hAnsi="Times New Roman" w:cs="Times New Roman"/>
            <w:sz w:val="28"/>
            <w:szCs w:val="28"/>
          </w:rPr>
          <w:t>http://forum.worldskills.</w:t>
        </w:r>
        <w:r w:rsidRPr="00333911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333911">
        <w:rPr>
          <w:rFonts w:ascii="Times New Roman" w:hAnsi="Times New Roman" w:cs="Times New Roman"/>
          <w:sz w:val="28"/>
          <w:szCs w:val="28"/>
        </w:rPr>
        <w:t>.</w:t>
      </w:r>
    </w:p>
    <w:p w:rsidR="00DE39D8" w:rsidRPr="00333911" w:rsidRDefault="00333911" w:rsidP="00333911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29" w:name="_Toc489607707"/>
      <w:r w:rsidRPr="00333911">
        <w:rPr>
          <w:rFonts w:ascii="Times New Roman" w:hAnsi="Times New Roman"/>
          <w:szCs w:val="28"/>
        </w:rPr>
        <w:lastRenderedPageBreak/>
        <w:t>6.4. УПРАВЛЕНИЕ КОМПЕТЕНЦИЕЙ</w:t>
      </w:r>
      <w:bookmarkEnd w:id="29"/>
    </w:p>
    <w:p w:rsidR="00DE39D8" w:rsidRPr="00333911" w:rsidRDefault="00220E70" w:rsidP="003339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911">
        <w:rPr>
          <w:rFonts w:ascii="Times New Roman" w:hAnsi="Times New Roman" w:cs="Times New Roman"/>
          <w:sz w:val="28"/>
          <w:szCs w:val="28"/>
        </w:rPr>
        <w:t>Общее управление компетенцией осуществляется Международным экспертом и Менеджером компетенции с возможным привлечением экспертного сообщества</w:t>
      </w:r>
      <w:r w:rsidR="00DE39D8" w:rsidRPr="00333911">
        <w:rPr>
          <w:rFonts w:ascii="Times New Roman" w:hAnsi="Times New Roman" w:cs="Times New Roman"/>
          <w:sz w:val="28"/>
          <w:szCs w:val="28"/>
        </w:rPr>
        <w:t>.</w:t>
      </w:r>
    </w:p>
    <w:p w:rsidR="00DE39D8" w:rsidRPr="00333911" w:rsidRDefault="00242BBF" w:rsidP="003339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Скругленная прямоугольная выноска 34" o:spid="_x0000_s1026" type="#_x0000_t62" style="position:absolute;left:0;text-align:left;margin-left:-460.05pt;margin-top:4.4pt;width:365pt;height:87.0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" adj="-2471,21828" fillcolor="white [3201]" strokecolor="red" strokeweight="1pt">
            <v:path arrowok="t"/>
            <v:textbox>
              <w:txbxContent>
                <w:p w:rsidR="008863E8" w:rsidRPr="00C34D40" w:rsidRDefault="008863E8" w:rsidP="00DE39D8">
                  <w:pPr>
                    <w:rPr>
                      <w:i/>
                      <w:sz w:val="24"/>
                      <w:szCs w:val="24"/>
                    </w:rPr>
                  </w:pPr>
                  <w:r>
                    <w:rPr>
                      <w:i/>
                      <w:sz w:val="24"/>
                      <w:szCs w:val="24"/>
                    </w:rPr>
                    <w:t>Общие требования по технике безопасности указываются в документации по технике безопасности и охране труда в соответствиями с требованиями ТБиОТ Российской Федерации. Специальные требования по ОТиТБ конкретной компетенции, а так же санкции за их нарушение описываются в данном разделе.</w:t>
                  </w:r>
                </w:p>
              </w:txbxContent>
            </v:textbox>
          </v:shape>
        </w:pict>
      </w:r>
      <w:r w:rsidR="00220E70" w:rsidRPr="00333911">
        <w:rPr>
          <w:rFonts w:ascii="Times New Roman" w:hAnsi="Times New Roman" w:cs="Times New Roman"/>
          <w:sz w:val="28"/>
          <w:szCs w:val="28"/>
        </w:rPr>
        <w:t>Управление компетенцией в рамках ко</w:t>
      </w:r>
      <w:r w:rsidR="00554CBB" w:rsidRPr="00333911">
        <w:rPr>
          <w:rFonts w:ascii="Times New Roman" w:hAnsi="Times New Roman" w:cs="Times New Roman"/>
          <w:sz w:val="28"/>
          <w:szCs w:val="28"/>
        </w:rPr>
        <w:t>нкретного чемпионата осуществляется Главным экспертом по компетенции в соответствии с регламентом чемпионата.</w:t>
      </w: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bookmarkStart w:id="30" w:name="_Toc489607708"/>
      <w:r w:rsidRPr="009955F8">
        <w:rPr>
          <w:rFonts w:ascii="Times New Roman" w:hAnsi="Times New Roman"/>
          <w:sz w:val="34"/>
          <w:szCs w:val="34"/>
        </w:rPr>
        <w:t xml:space="preserve">7. ТРЕБОВАНИЯ </w:t>
      </w:r>
      <w:r w:rsidR="00554CBB" w:rsidRPr="009955F8">
        <w:rPr>
          <w:rFonts w:ascii="Times New Roman" w:hAnsi="Times New Roman"/>
          <w:sz w:val="34"/>
          <w:szCs w:val="34"/>
        </w:rPr>
        <w:t xml:space="preserve">охраны труда и </w:t>
      </w:r>
      <w:r w:rsidRPr="009955F8">
        <w:rPr>
          <w:rFonts w:ascii="Times New Roman" w:hAnsi="Times New Roman"/>
          <w:sz w:val="34"/>
          <w:szCs w:val="34"/>
        </w:rPr>
        <w:t>ТЕХНИКИ БЕЗОПАСНОСТИ</w:t>
      </w:r>
      <w:bookmarkEnd w:id="30"/>
    </w:p>
    <w:p w:rsidR="00554CBB" w:rsidRPr="0064491A" w:rsidRDefault="0064491A" w:rsidP="0064491A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31" w:name="_Toc489607709"/>
      <w:r w:rsidRPr="0064491A">
        <w:rPr>
          <w:rFonts w:ascii="Times New Roman" w:hAnsi="Times New Roman"/>
          <w:szCs w:val="28"/>
        </w:rPr>
        <w:t>7.1 ТРЕБОВАНИЯ ОХРАНЫ ТРУДА И ТЕХНИКИ БЕЗОПАСНОСТИ НА ЧЕМПИОНАТЕ</w:t>
      </w:r>
      <w:bookmarkEnd w:id="31"/>
    </w:p>
    <w:p w:rsidR="004847CB" w:rsidRDefault="007D0A61" w:rsidP="004847CB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spacing w:val="2"/>
          <w:sz w:val="28"/>
          <w:szCs w:val="28"/>
          <w:shd w:val="clear" w:color="auto" w:fill="FFFFFF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Смотри</w:t>
      </w:r>
      <w:r w:rsidR="003A21C8" w:rsidRPr="006449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кцию</w:t>
      </w:r>
      <w:r w:rsidR="003A21C8" w:rsidRPr="0064491A">
        <w:rPr>
          <w:rFonts w:ascii="Times New Roman" w:hAnsi="Times New Roman" w:cs="Times New Roman"/>
          <w:sz w:val="28"/>
          <w:szCs w:val="28"/>
        </w:rPr>
        <w:t xml:space="preserve"> по технике безопасности и охране труда </w:t>
      </w:r>
      <w:r>
        <w:rPr>
          <w:rFonts w:ascii="Times New Roman" w:hAnsi="Times New Roman" w:cs="Times New Roman"/>
          <w:sz w:val="28"/>
          <w:szCs w:val="28"/>
        </w:rPr>
        <w:t>компетенции Выпечка осетинских пирогов</w:t>
      </w:r>
      <w:r w:rsidR="003A21C8" w:rsidRPr="0064491A">
        <w:rPr>
          <w:rFonts w:ascii="Times New Roman" w:hAnsi="Times New Roman" w:cs="Times New Roman"/>
          <w:sz w:val="28"/>
          <w:szCs w:val="28"/>
        </w:rPr>
        <w:t>.</w:t>
      </w:r>
      <w:r w:rsidR="004847CB" w:rsidRPr="004847CB">
        <w:rPr>
          <w:rFonts w:ascii="Times New Roman" w:eastAsia="Calibri" w:hAnsi="Times New Roman" w:cs="Times New Roman"/>
          <w:spacing w:val="2"/>
          <w:sz w:val="28"/>
          <w:szCs w:val="28"/>
          <w:shd w:val="clear" w:color="auto" w:fill="FFFFFF"/>
          <w:lang w:eastAsia="ru-RU"/>
        </w:rPr>
        <w:t xml:space="preserve"> </w:t>
      </w:r>
    </w:p>
    <w:p w:rsidR="004847CB" w:rsidRPr="004847CB" w:rsidRDefault="004847CB" w:rsidP="004847CB">
      <w:pPr>
        <w:widowControl w:val="0"/>
        <w:spacing w:after="0" w:line="360" w:lineRule="auto"/>
        <w:ind w:left="23" w:firstLine="709"/>
        <w:jc w:val="both"/>
        <w:rPr>
          <w:rFonts w:ascii="Times New Roman" w:eastAsia="Calibri" w:hAnsi="Times New Roman" w:cs="Times New Roman"/>
          <w:spacing w:val="2"/>
          <w:sz w:val="28"/>
          <w:szCs w:val="28"/>
          <w:lang w:eastAsia="ru-RU"/>
        </w:rPr>
      </w:pPr>
      <w:r w:rsidRPr="004847CB">
        <w:rPr>
          <w:rFonts w:ascii="Times New Roman" w:eastAsia="Calibri" w:hAnsi="Times New Roman" w:cs="Times New Roman"/>
          <w:spacing w:val="2"/>
          <w:sz w:val="28"/>
          <w:szCs w:val="28"/>
          <w:shd w:val="clear" w:color="auto" w:fill="FFFFFF"/>
          <w:lang w:eastAsia="ru-RU"/>
        </w:rPr>
        <w:t>Если участник конкурса не выполняет требования техники безопасности, подвергает опасности себя или других конкурсантов, такой участник может быть отстранен от конкурса.</w:t>
      </w:r>
    </w:p>
    <w:p w:rsidR="003A21C8" w:rsidRDefault="003A21C8" w:rsidP="0064491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4CBB" w:rsidRPr="0064491A" w:rsidRDefault="0064491A" w:rsidP="0064491A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32" w:name="_Toc489607710"/>
      <w:r w:rsidRPr="0064491A">
        <w:rPr>
          <w:rFonts w:ascii="Times New Roman" w:hAnsi="Times New Roman"/>
          <w:szCs w:val="28"/>
        </w:rPr>
        <w:t>7.2 СПЕЦИФИЧНЫЕ ТРЕБОВАНИЯ ОХРАНЫ ТРУДА, ТЕХНИКИ БЕЗОПАСНОСТИ И ОКРУЖАЮЩЕЙ СРЕДЫ КОМПЕТЕНЦИИ</w:t>
      </w:r>
      <w:bookmarkEnd w:id="32"/>
    </w:p>
    <w:p w:rsidR="005A24A0" w:rsidRDefault="005A24A0" w:rsidP="00DD60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33" w:name="_Toc489607711"/>
      <w:r w:rsidRPr="005A24A0">
        <w:rPr>
          <w:rFonts w:ascii="Times New Roman" w:hAnsi="Times New Roman" w:cs="Times New Roman"/>
          <w:sz w:val="28"/>
          <w:szCs w:val="28"/>
        </w:rPr>
        <w:t xml:space="preserve">Специфические для профессии требования безопасности при выпечке </w:t>
      </w:r>
      <w:r>
        <w:rPr>
          <w:rFonts w:ascii="Times New Roman" w:hAnsi="Times New Roman" w:cs="Times New Roman"/>
          <w:sz w:val="28"/>
          <w:szCs w:val="28"/>
        </w:rPr>
        <w:t>осетинских пирогов</w:t>
      </w:r>
      <w:r w:rsidRPr="005A24A0">
        <w:rPr>
          <w:rFonts w:ascii="Times New Roman" w:hAnsi="Times New Roman" w:cs="Times New Roman"/>
          <w:sz w:val="28"/>
          <w:szCs w:val="28"/>
        </w:rPr>
        <w:t>:</w:t>
      </w:r>
    </w:p>
    <w:p w:rsidR="008863E8" w:rsidRPr="005A24A0" w:rsidRDefault="008863E8" w:rsidP="008863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3AE0">
        <w:rPr>
          <w:rFonts w:ascii="Times New Roman" w:hAnsi="Times New Roman"/>
          <w:sz w:val="28"/>
          <w:szCs w:val="28"/>
        </w:rPr>
        <w:t>●</w:t>
      </w:r>
      <w:r w:rsidRPr="008863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частник при себе должен иметь личную медицинскую книжку и паспорт.</w:t>
      </w:r>
    </w:p>
    <w:p w:rsidR="00675259" w:rsidRDefault="005A24A0" w:rsidP="008863E8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C3AE0">
        <w:rPr>
          <w:rFonts w:ascii="Times New Roman" w:hAnsi="Times New Roman"/>
          <w:sz w:val="28"/>
          <w:szCs w:val="28"/>
          <w:lang w:val="ru-RU"/>
        </w:rPr>
        <w:t>●</w:t>
      </w:r>
      <w:r w:rsidRPr="005C3AE0">
        <w:rPr>
          <w:rFonts w:ascii="Times New Roman" w:hAnsi="Times New Roman"/>
          <w:sz w:val="28"/>
          <w:szCs w:val="28"/>
          <w:lang w:val="ru-RU"/>
        </w:rPr>
        <w:tab/>
        <w:t>Все Конкурсанты обязаны носить</w:t>
      </w:r>
      <w:r w:rsidR="00675259">
        <w:rPr>
          <w:rFonts w:ascii="Times New Roman" w:hAnsi="Times New Roman"/>
          <w:sz w:val="28"/>
          <w:szCs w:val="28"/>
          <w:lang w:val="ru-RU"/>
        </w:rPr>
        <w:t>:</w:t>
      </w:r>
    </w:p>
    <w:p w:rsidR="00675259" w:rsidRDefault="00675259" w:rsidP="00675259">
      <w:pPr>
        <w:pStyle w:val="af1"/>
        <w:ind w:firstLine="708"/>
        <w:rPr>
          <w:rFonts w:ascii="Times New Roman" w:hAnsi="Times New Roman"/>
          <w:sz w:val="28"/>
          <w:szCs w:val="28"/>
          <w:lang w:val="ru-RU"/>
        </w:rPr>
      </w:pPr>
      <w:r w:rsidRPr="00675259">
        <w:rPr>
          <w:rFonts w:ascii="Times New Roman" w:hAnsi="Times New Roman"/>
          <w:b/>
          <w:sz w:val="28"/>
          <w:szCs w:val="28"/>
          <w:lang w:val="ru-RU"/>
        </w:rPr>
        <w:t>Б</w:t>
      </w:r>
      <w:r w:rsidR="00AE70A7" w:rsidRPr="00675259">
        <w:rPr>
          <w:rFonts w:ascii="Times New Roman" w:hAnsi="Times New Roman"/>
          <w:b/>
          <w:sz w:val="28"/>
          <w:szCs w:val="28"/>
          <w:lang w:val="ru-RU"/>
        </w:rPr>
        <w:t xml:space="preserve">елый </w:t>
      </w:r>
      <w:r w:rsidR="005A24A0" w:rsidRPr="00675259">
        <w:rPr>
          <w:rFonts w:ascii="Times New Roman" w:hAnsi="Times New Roman"/>
          <w:b/>
          <w:sz w:val="28"/>
          <w:szCs w:val="28"/>
          <w:lang w:val="ru-RU"/>
        </w:rPr>
        <w:t>китель</w:t>
      </w:r>
      <w:r w:rsidR="005C3AE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>(допускаются цветные элементы отделки), длинный рукав (длина</w:t>
      </w:r>
      <w:r w:rsidR="009F18C0">
        <w:rPr>
          <w:rFonts w:ascii="Times New Roman" w:hAnsi="Times New Roman"/>
          <w:sz w:val="28"/>
          <w:szCs w:val="28"/>
          <w:lang w:val="ru-RU"/>
        </w:rPr>
        <w:t xml:space="preserve"> рукава</w:t>
      </w:r>
      <w:r w:rsidR="009122D2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¾). На кителе должны быть нанесены следующие обязательные информационные элементы: </w:t>
      </w:r>
      <w:r w:rsidR="00BA543D" w:rsidRPr="005C3AE0">
        <w:rPr>
          <w:rFonts w:ascii="Times New Roman" w:hAnsi="Times New Roman"/>
          <w:sz w:val="28"/>
          <w:szCs w:val="28"/>
          <w:lang w:val="ru-RU"/>
        </w:rPr>
        <w:t xml:space="preserve">на груди слева 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логотип Союза </w:t>
      </w:r>
      <w:r w:rsidR="00BA543D" w:rsidRPr="005C3AE0">
        <w:rPr>
          <w:rFonts w:ascii="Times New Roman" w:hAnsi="Times New Roman"/>
          <w:sz w:val="28"/>
          <w:szCs w:val="28"/>
        </w:rPr>
        <w:t>WSR</w:t>
      </w:r>
      <w:r w:rsidR="00BA543D" w:rsidRPr="005C3AE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>«Молодые профессиона</w:t>
      </w:r>
      <w:r>
        <w:rPr>
          <w:rFonts w:ascii="Times New Roman" w:hAnsi="Times New Roman"/>
          <w:sz w:val="28"/>
          <w:szCs w:val="28"/>
          <w:lang w:val="ru-RU"/>
        </w:rPr>
        <w:t>лы (Ворлдскиллс Россия)».</w:t>
      </w:r>
    </w:p>
    <w:p w:rsidR="00675259" w:rsidRDefault="00675259" w:rsidP="00675259">
      <w:pPr>
        <w:spacing w:line="256" w:lineRule="auto"/>
        <w:jc w:val="center"/>
        <w:rPr>
          <w:rFonts w:ascii="Times New Roman" w:eastAsia="MS Gothic" w:hAnsi="Times New Roman"/>
          <w:sz w:val="28"/>
          <w:szCs w:val="28"/>
        </w:rPr>
      </w:pPr>
      <w:r>
        <w:rPr>
          <w:rFonts w:ascii="Times New Roman" w:eastAsia="MS Gothic" w:hAnsi="Times New Roman"/>
          <w:sz w:val="28"/>
          <w:szCs w:val="28"/>
        </w:rPr>
        <w:lastRenderedPageBreak/>
        <w:t>Варианты логотипов</w:t>
      </w:r>
    </w:p>
    <w:p w:rsidR="00675259" w:rsidRDefault="00675259" w:rsidP="00675259">
      <w:pPr>
        <w:spacing w:line="256" w:lineRule="auto"/>
        <w:jc w:val="center"/>
        <w:rPr>
          <w:rFonts w:ascii="Times New Roman" w:eastAsia="MS Gothic" w:hAnsi="Times New Roman"/>
          <w:sz w:val="28"/>
          <w:szCs w:val="28"/>
        </w:rPr>
      </w:pPr>
      <w:r>
        <w:rPr>
          <w:rFonts w:ascii="Times New Roman" w:eastAsia="MS Gothic" w:hAnsi="Times New Roman"/>
          <w:noProof/>
          <w:sz w:val="28"/>
          <w:szCs w:val="28"/>
          <w:lang w:eastAsia="ru-RU"/>
        </w:rPr>
        <w:drawing>
          <wp:inline distT="0" distB="0" distL="0" distR="0" wp14:anchorId="6202958F" wp14:editId="18306D23">
            <wp:extent cx="2000250" cy="1104900"/>
            <wp:effectExtent l="0" t="0" r="0" b="0"/>
            <wp:docPr id="8" name="Рисунок 1" descr="E:\Эксперт по выпечке осетинских пирогов\Выпечка осетинских пирогов 2019\ОС 2019\Логотипы WSR 2019\2019-wsrlogo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Эксперт по выпечке осетинских пирогов\Выпечка осетинских пирогов 2019\ОС 2019\Логотипы WSR 2019\2019-wsrlogo-0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740C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>
        <w:rPr>
          <w:rFonts w:ascii="Times New Roman" w:eastAsia="MS Gothic" w:hAnsi="Times New Roman"/>
          <w:noProof/>
          <w:sz w:val="28"/>
          <w:szCs w:val="28"/>
          <w:lang w:eastAsia="ru-RU"/>
        </w:rPr>
        <w:drawing>
          <wp:inline distT="0" distB="0" distL="0" distR="0" wp14:anchorId="14D7978F" wp14:editId="2DDDF323">
            <wp:extent cx="1952625" cy="1190625"/>
            <wp:effectExtent l="0" t="0" r="0" b="0"/>
            <wp:docPr id="9" name="Рисунок 2" descr="E:\Эксперт по выпечке осетинских пирогов\Выпечка осетинских пирогов 2019\ОС 2019\Логотипы WSR 2019\2019-wsrlogo-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Эксперт по выпечке осетинских пирогов\Выпечка осетинских пирогов 2019\ОС 2019\Логотипы WSR 2019\2019-wsrlogo-02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259" w:rsidRDefault="00675259" w:rsidP="00675259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eastAsia="MS Gothic" w:hAnsi="Times New Roman"/>
          <w:noProof/>
          <w:sz w:val="28"/>
          <w:szCs w:val="28"/>
          <w:lang w:val="ru-RU" w:eastAsia="ru-RU"/>
        </w:rPr>
        <w:drawing>
          <wp:inline distT="0" distB="0" distL="0" distR="0" wp14:anchorId="36C5434F" wp14:editId="48B3ED03">
            <wp:extent cx="1924050" cy="1371600"/>
            <wp:effectExtent l="0" t="0" r="0" b="0"/>
            <wp:docPr id="10" name="Рисунок 9" descr="E:\Эксперт по выпечке осетинских пирогов\Выпечка осетинских пирогов 2019\ОС 2019\Логотипы WSR 2019\2019-wsrlogo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Эксперт по выпечке осетинских пирогов\Выпечка осетинских пирогов 2019\ОС 2019\Логотипы WSR 2019\2019-wsrlogo-03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MS Gothic" w:hAnsi="Times New Roman"/>
          <w:noProof/>
          <w:sz w:val="28"/>
          <w:szCs w:val="28"/>
          <w:lang w:val="ru-RU" w:eastAsia="ru-RU"/>
        </w:rPr>
        <w:drawing>
          <wp:inline distT="0" distB="0" distL="0" distR="0" wp14:anchorId="39987896" wp14:editId="2956ECEF">
            <wp:extent cx="1876425" cy="1238250"/>
            <wp:effectExtent l="0" t="0" r="0" b="0"/>
            <wp:docPr id="11" name="Рисунок 8" descr="E:\Эксперт по выпечке осетинских пирогов\Выпечка осетинских пирогов 2019\ОС 2019\Логотипы WSR 2019\2019-wsrlogo-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Эксперт по выпечке осетинских пирогов\Выпечка осетинских пирогов 2019\ОС 2019\Логотипы WSR 2019\2019-wsrlogo-0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259" w:rsidRDefault="00675259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</w:p>
    <w:p w:rsidR="00CB07E3" w:rsidRDefault="00675259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од логотипом </w:t>
      </w:r>
      <w:r w:rsidR="005C3AE0" w:rsidRPr="005C3AE0">
        <w:rPr>
          <w:rFonts w:ascii="Times New Roman" w:hAnsi="Times New Roman"/>
          <w:sz w:val="28"/>
          <w:szCs w:val="28"/>
        </w:rPr>
        <w:t>WSR</w:t>
      </w:r>
      <w:r w:rsidR="00CB07E3">
        <w:rPr>
          <w:rFonts w:ascii="Times New Roman" w:hAnsi="Times New Roman"/>
          <w:sz w:val="28"/>
          <w:szCs w:val="28"/>
          <w:lang w:val="ru-RU"/>
        </w:rPr>
        <w:t xml:space="preserve"> -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 фами</w:t>
      </w:r>
      <w:r w:rsidR="005C3AE0">
        <w:rPr>
          <w:rFonts w:ascii="Times New Roman" w:hAnsi="Times New Roman"/>
          <w:sz w:val="28"/>
          <w:szCs w:val="28"/>
          <w:lang w:val="ru-RU"/>
        </w:rPr>
        <w:t>лия и имя участника</w:t>
      </w:r>
      <w:r w:rsidR="00CB07E3">
        <w:rPr>
          <w:rFonts w:ascii="Times New Roman" w:hAnsi="Times New Roman"/>
          <w:sz w:val="28"/>
          <w:szCs w:val="28"/>
          <w:lang w:val="ru-RU"/>
        </w:rPr>
        <w:t>.</w:t>
      </w:r>
    </w:p>
    <w:p w:rsidR="00CB07E3" w:rsidRDefault="00CB07E3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Н</w:t>
      </w:r>
      <w:r w:rsidR="00675259" w:rsidRPr="005C3AE0">
        <w:rPr>
          <w:rFonts w:ascii="Times New Roman" w:hAnsi="Times New Roman"/>
          <w:sz w:val="28"/>
          <w:szCs w:val="28"/>
          <w:lang w:val="ru-RU"/>
        </w:rPr>
        <w:t>а рукав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="00675259" w:rsidRPr="005C3AE0">
        <w:rPr>
          <w:rFonts w:ascii="Times New Roman" w:hAnsi="Times New Roman"/>
          <w:sz w:val="28"/>
          <w:szCs w:val="28"/>
          <w:lang w:val="ru-RU"/>
        </w:rPr>
        <w:t xml:space="preserve"> выше локтя</w:t>
      </w:r>
      <w:r w:rsidR="00675259">
        <w:rPr>
          <w:rFonts w:ascii="Times New Roman" w:hAnsi="Times New Roman"/>
          <w:sz w:val="28"/>
          <w:szCs w:val="28"/>
          <w:lang w:val="ru-RU"/>
        </w:rPr>
        <w:t xml:space="preserve"> - </w:t>
      </w:r>
      <w:r w:rsidR="00675259" w:rsidRPr="005C3AE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>логотип учебного заведения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DB5896" w:rsidRDefault="00CB07E3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Н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а воротнике допускается размещение флага России. Размещение информации рекламного характера на спецодежде, без согласования с </w:t>
      </w:r>
      <w:r w:rsidR="005C3AE0" w:rsidRPr="005C3AE0">
        <w:rPr>
          <w:rFonts w:ascii="Times New Roman" w:hAnsi="Times New Roman"/>
          <w:sz w:val="28"/>
          <w:szCs w:val="28"/>
        </w:rPr>
        <w:t>WSR</w:t>
      </w:r>
      <w:r w:rsidR="005C3AE0" w:rsidRPr="005C3AE0">
        <w:rPr>
          <w:rFonts w:ascii="Times New Roman" w:hAnsi="Times New Roman"/>
          <w:sz w:val="28"/>
          <w:szCs w:val="28"/>
          <w:lang w:val="ru-RU"/>
        </w:rPr>
        <w:t xml:space="preserve"> (например, логотипы спонсоров) НЕ ДОПУСКАЕТСЯ!!!</w:t>
      </w:r>
      <w:r w:rsidR="005C3AE0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DB5896" w:rsidRDefault="00675259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 w:rsidRPr="00675259">
        <w:rPr>
          <w:rFonts w:ascii="Times New Roman" w:hAnsi="Times New Roman"/>
          <w:b/>
          <w:sz w:val="28"/>
          <w:szCs w:val="28"/>
          <w:lang w:val="ru-RU"/>
        </w:rPr>
        <w:t>Брюки</w:t>
      </w:r>
      <w:r w:rsidRPr="005C3AE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- д</w:t>
      </w:r>
      <w:r w:rsidR="005A24A0" w:rsidRPr="005C3AE0">
        <w:rPr>
          <w:rFonts w:ascii="Times New Roman" w:hAnsi="Times New Roman"/>
          <w:sz w:val="28"/>
          <w:szCs w:val="28"/>
          <w:lang w:val="ru-RU"/>
        </w:rPr>
        <w:t>линные бел</w:t>
      </w:r>
      <w:r w:rsidR="00B67EC5">
        <w:rPr>
          <w:rFonts w:ascii="Times New Roman" w:hAnsi="Times New Roman"/>
          <w:sz w:val="28"/>
          <w:szCs w:val="28"/>
          <w:lang w:val="ru-RU"/>
        </w:rPr>
        <w:t>ого цвета</w:t>
      </w:r>
      <w:r w:rsidR="00DB5896">
        <w:rPr>
          <w:rFonts w:ascii="Times New Roman" w:hAnsi="Times New Roman"/>
          <w:sz w:val="28"/>
          <w:szCs w:val="28"/>
          <w:lang w:val="ru-RU"/>
        </w:rPr>
        <w:t>.</w:t>
      </w:r>
    </w:p>
    <w:p w:rsidR="00084950" w:rsidRDefault="00DB5896" w:rsidP="00DD601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 w:rsidRPr="00675259">
        <w:rPr>
          <w:rFonts w:ascii="Times New Roman" w:hAnsi="Times New Roman"/>
          <w:b/>
          <w:sz w:val="28"/>
          <w:szCs w:val="28"/>
          <w:lang w:val="ru-RU"/>
        </w:rPr>
        <w:t>Обувь</w:t>
      </w:r>
      <w:r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DB5896">
        <w:rPr>
          <w:rFonts w:ascii="Times New Roman" w:hAnsi="Times New Roman"/>
          <w:sz w:val="28"/>
          <w:szCs w:val="28"/>
          <w:lang w:val="ru-RU"/>
        </w:rPr>
        <w:t>профессиональная</w:t>
      </w:r>
      <w:r w:rsidR="00600227" w:rsidRPr="00600227">
        <w:rPr>
          <w:rFonts w:ascii="Times New Roman" w:hAnsi="Times New Roman"/>
          <w:color w:val="000000"/>
          <w:sz w:val="28"/>
          <w:szCs w:val="28"/>
          <w:lang w:val="ru-RU"/>
        </w:rPr>
        <w:t xml:space="preserve"> белого цвета, </w:t>
      </w:r>
      <w:r w:rsidRPr="00DB5896">
        <w:rPr>
          <w:rFonts w:ascii="Times New Roman" w:hAnsi="Times New Roman"/>
          <w:sz w:val="28"/>
          <w:szCs w:val="28"/>
          <w:lang w:val="ru-RU"/>
        </w:rPr>
        <w:t xml:space="preserve"> безопасная</w:t>
      </w:r>
      <w:r w:rsidR="006E01C0">
        <w:rPr>
          <w:rFonts w:ascii="Times New Roman" w:hAnsi="Times New Roman"/>
          <w:sz w:val="28"/>
          <w:szCs w:val="28"/>
          <w:lang w:val="ru-RU"/>
        </w:rPr>
        <w:t>,</w:t>
      </w:r>
      <w:r w:rsidRPr="00DB5896">
        <w:rPr>
          <w:rFonts w:ascii="Times New Roman" w:hAnsi="Times New Roman"/>
          <w:sz w:val="28"/>
          <w:szCs w:val="28"/>
          <w:lang w:val="ru-RU"/>
        </w:rPr>
        <w:t xml:space="preserve"> закрытая</w:t>
      </w:r>
      <w:r w:rsidR="00600227">
        <w:rPr>
          <w:rFonts w:ascii="Times New Roman" w:hAnsi="Times New Roman"/>
          <w:sz w:val="28"/>
          <w:szCs w:val="28"/>
          <w:lang w:val="ru-RU"/>
        </w:rPr>
        <w:t>,</w:t>
      </w:r>
      <w:r w:rsidRPr="00DB5896">
        <w:rPr>
          <w:rFonts w:ascii="Times New Roman" w:hAnsi="Times New Roman"/>
          <w:sz w:val="28"/>
          <w:szCs w:val="28"/>
          <w:lang w:val="ru-RU"/>
        </w:rPr>
        <w:t xml:space="preserve"> с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B5896">
        <w:rPr>
          <w:rFonts w:ascii="Times New Roman" w:hAnsi="Times New Roman"/>
          <w:sz w:val="28"/>
          <w:szCs w:val="28"/>
          <w:lang w:val="ru-RU"/>
        </w:rPr>
        <w:t>за</w:t>
      </w:r>
      <w:r w:rsidR="00AE70A7" w:rsidRPr="00DB5896">
        <w:rPr>
          <w:rFonts w:ascii="Times New Roman" w:hAnsi="Times New Roman"/>
          <w:sz w:val="28"/>
          <w:szCs w:val="28"/>
          <w:lang w:val="ru-RU"/>
        </w:rPr>
        <w:t>фиксированной пяткой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 (кроксы не допускаются)</w:t>
      </w:r>
      <w:r w:rsidR="00675259">
        <w:rPr>
          <w:rFonts w:ascii="Times New Roman" w:hAnsi="Times New Roman"/>
          <w:sz w:val="28"/>
          <w:szCs w:val="28"/>
          <w:lang w:val="ru-RU"/>
        </w:rPr>
        <w:t>.</w:t>
      </w:r>
      <w:r w:rsidR="00600227" w:rsidRPr="00600227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="00600227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</w:p>
    <w:p w:rsidR="00DB5896" w:rsidRDefault="00DB5896" w:rsidP="00675259">
      <w:pPr>
        <w:pStyle w:val="af1"/>
        <w:ind w:left="708"/>
        <w:rPr>
          <w:rFonts w:ascii="Times New Roman" w:hAnsi="Times New Roman"/>
          <w:sz w:val="28"/>
          <w:szCs w:val="28"/>
          <w:lang w:val="ru-RU"/>
        </w:rPr>
      </w:pPr>
      <w:r w:rsidRPr="00675259">
        <w:rPr>
          <w:rFonts w:ascii="Times New Roman" w:hAnsi="Times New Roman"/>
          <w:b/>
          <w:sz w:val="28"/>
          <w:szCs w:val="28"/>
          <w:lang w:val="ru-RU"/>
        </w:rPr>
        <w:t>Г</w:t>
      </w:r>
      <w:r w:rsidR="00084950" w:rsidRPr="00675259">
        <w:rPr>
          <w:rFonts w:ascii="Times New Roman" w:hAnsi="Times New Roman"/>
          <w:b/>
          <w:sz w:val="28"/>
          <w:szCs w:val="28"/>
          <w:lang w:val="ru-RU"/>
        </w:rPr>
        <w:t>оловной убор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-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 белый поварской к</w:t>
      </w:r>
      <w:r>
        <w:rPr>
          <w:rFonts w:ascii="Times New Roman" w:hAnsi="Times New Roman"/>
          <w:sz w:val="28"/>
          <w:szCs w:val="28"/>
          <w:lang w:val="ru-RU"/>
        </w:rPr>
        <w:t>олпак (допускается одноразовый).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675259">
        <w:rPr>
          <w:rFonts w:ascii="Times New Roman" w:hAnsi="Times New Roman"/>
          <w:b/>
          <w:sz w:val="28"/>
          <w:szCs w:val="28"/>
          <w:lang w:val="ru-RU"/>
        </w:rPr>
        <w:t>Передник или ф</w:t>
      </w:r>
      <w:r w:rsidR="00084950" w:rsidRPr="00675259">
        <w:rPr>
          <w:rFonts w:ascii="Times New Roman" w:hAnsi="Times New Roman"/>
          <w:b/>
          <w:sz w:val="28"/>
          <w:szCs w:val="28"/>
          <w:lang w:val="ru-RU"/>
        </w:rPr>
        <w:t>артук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67EC5">
        <w:rPr>
          <w:rFonts w:ascii="Times New Roman" w:hAnsi="Times New Roman"/>
          <w:sz w:val="28"/>
          <w:szCs w:val="28"/>
          <w:lang w:val="ru-RU"/>
        </w:rPr>
        <w:t>-</w:t>
      </w:r>
      <w:r w:rsidR="0067525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67EC5">
        <w:rPr>
          <w:rFonts w:ascii="Times New Roman" w:hAnsi="Times New Roman"/>
          <w:sz w:val="28"/>
          <w:szCs w:val="28"/>
          <w:lang w:val="ru-RU"/>
        </w:rPr>
        <w:t xml:space="preserve">длинный </w:t>
      </w:r>
      <w:r w:rsidR="00084950" w:rsidRPr="00084950">
        <w:rPr>
          <w:rFonts w:ascii="Times New Roman" w:hAnsi="Times New Roman"/>
          <w:sz w:val="28"/>
          <w:szCs w:val="28"/>
          <w:lang w:val="ru-RU"/>
        </w:rPr>
        <w:t xml:space="preserve">белого цвета. </w:t>
      </w:r>
    </w:p>
    <w:p w:rsidR="005A24A0" w:rsidRPr="00084950" w:rsidRDefault="005A24A0" w:rsidP="00B67EC5">
      <w:pPr>
        <w:pStyle w:val="af1"/>
        <w:ind w:firstLine="708"/>
        <w:rPr>
          <w:rFonts w:ascii="Times New Roman" w:hAnsi="Times New Roman"/>
          <w:sz w:val="28"/>
          <w:szCs w:val="28"/>
          <w:lang w:val="ru-RU"/>
        </w:rPr>
      </w:pPr>
      <w:r w:rsidRPr="00084950">
        <w:rPr>
          <w:rFonts w:ascii="Times New Roman" w:hAnsi="Times New Roman"/>
          <w:sz w:val="28"/>
          <w:szCs w:val="28"/>
          <w:lang w:val="ru-RU"/>
        </w:rPr>
        <w:t>Видимые ювелирные украшения запрещены.</w:t>
      </w:r>
    </w:p>
    <w:p w:rsidR="00600227" w:rsidRDefault="005A24A0" w:rsidP="00DD60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A24A0">
        <w:rPr>
          <w:rFonts w:ascii="Times New Roman" w:hAnsi="Times New Roman" w:cs="Times New Roman"/>
          <w:sz w:val="28"/>
          <w:szCs w:val="28"/>
        </w:rPr>
        <w:t>●</w:t>
      </w:r>
      <w:r w:rsidRPr="005A24A0">
        <w:rPr>
          <w:rFonts w:ascii="Times New Roman" w:hAnsi="Times New Roman" w:cs="Times New Roman"/>
          <w:sz w:val="28"/>
          <w:szCs w:val="28"/>
        </w:rPr>
        <w:tab/>
        <w:t>Униформа всех Экспертов должна состоять из</w:t>
      </w:r>
      <w:r w:rsidR="00600227">
        <w:rPr>
          <w:rFonts w:ascii="Times New Roman" w:hAnsi="Times New Roman" w:cs="Times New Roman"/>
          <w:sz w:val="28"/>
          <w:szCs w:val="28"/>
        </w:rPr>
        <w:t>:</w:t>
      </w:r>
    </w:p>
    <w:p w:rsidR="00CB07E3" w:rsidRDefault="00600227" w:rsidP="00DD601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675259">
        <w:rPr>
          <w:rFonts w:ascii="Times New Roman" w:hAnsi="Times New Roman"/>
          <w:b/>
          <w:sz w:val="28"/>
          <w:szCs w:val="28"/>
        </w:rPr>
        <w:t>Белый китель</w:t>
      </w:r>
      <w:r>
        <w:rPr>
          <w:rFonts w:ascii="Times New Roman" w:hAnsi="Times New Roman"/>
          <w:sz w:val="28"/>
          <w:szCs w:val="28"/>
        </w:rPr>
        <w:t xml:space="preserve"> - </w:t>
      </w:r>
      <w:r w:rsidR="00CB07E3" w:rsidRPr="005C3AE0">
        <w:rPr>
          <w:rFonts w:ascii="Times New Roman" w:hAnsi="Times New Roman"/>
          <w:sz w:val="28"/>
          <w:szCs w:val="28"/>
        </w:rPr>
        <w:t>(допускаются цветные элементы отделки), длинный рукав (длина</w:t>
      </w:r>
      <w:r w:rsidR="00CB07E3">
        <w:rPr>
          <w:rFonts w:ascii="Times New Roman" w:hAnsi="Times New Roman"/>
          <w:sz w:val="28"/>
          <w:szCs w:val="28"/>
        </w:rPr>
        <w:t xml:space="preserve"> рукава не менее</w:t>
      </w:r>
      <w:r w:rsidR="00CB07E3" w:rsidRPr="005C3AE0">
        <w:rPr>
          <w:rFonts w:ascii="Times New Roman" w:hAnsi="Times New Roman"/>
          <w:sz w:val="28"/>
          <w:szCs w:val="28"/>
        </w:rPr>
        <w:t xml:space="preserve"> ¾). На кителе должны быть нанесены следующие обязательные информационные элементы: на груди слева логотип Союза WSR «Молодые профессиона</w:t>
      </w:r>
      <w:r w:rsidR="00CB07E3">
        <w:rPr>
          <w:rFonts w:ascii="Times New Roman" w:hAnsi="Times New Roman"/>
          <w:sz w:val="28"/>
          <w:szCs w:val="28"/>
        </w:rPr>
        <w:t>лы (Ворлдскиллс Россия)».</w:t>
      </w:r>
    </w:p>
    <w:p w:rsidR="00CB07E3" w:rsidRDefault="00CB07E3" w:rsidP="00CB07E3">
      <w:pPr>
        <w:spacing w:line="256" w:lineRule="auto"/>
        <w:jc w:val="center"/>
        <w:rPr>
          <w:rFonts w:ascii="Times New Roman" w:eastAsia="MS Gothic" w:hAnsi="Times New Roman"/>
          <w:sz w:val="28"/>
          <w:szCs w:val="28"/>
        </w:rPr>
      </w:pPr>
      <w:r>
        <w:rPr>
          <w:rFonts w:ascii="Times New Roman" w:eastAsia="MS Gothic" w:hAnsi="Times New Roman"/>
          <w:sz w:val="28"/>
          <w:szCs w:val="28"/>
        </w:rPr>
        <w:t>Варианты логотипов</w:t>
      </w:r>
    </w:p>
    <w:p w:rsidR="00CB07E3" w:rsidRDefault="00CB07E3" w:rsidP="00CB07E3">
      <w:pPr>
        <w:spacing w:line="256" w:lineRule="auto"/>
        <w:jc w:val="center"/>
        <w:rPr>
          <w:rFonts w:ascii="Times New Roman" w:eastAsia="MS Gothic" w:hAnsi="Times New Roman"/>
          <w:sz w:val="28"/>
          <w:szCs w:val="28"/>
        </w:rPr>
      </w:pPr>
      <w:r>
        <w:rPr>
          <w:rFonts w:ascii="Times New Roman" w:eastAsia="MS Gothic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8FA0E4F" wp14:editId="5C03E076">
            <wp:extent cx="2000250" cy="1104900"/>
            <wp:effectExtent l="0" t="0" r="0" b="0"/>
            <wp:docPr id="12" name="Рисунок 1" descr="E:\Эксперт по выпечке осетинских пирогов\Выпечка осетинских пирогов 2019\ОС 2019\Логотипы WSR 2019\2019-wsrlogo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Эксперт по выпечке осетинских пирогов\Выпечка осетинских пирогов 2019\ОС 2019\Логотипы WSR 2019\2019-wsrlogo-0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740C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>
        <w:rPr>
          <w:rFonts w:ascii="Times New Roman" w:eastAsia="MS Gothic" w:hAnsi="Times New Roman"/>
          <w:noProof/>
          <w:sz w:val="28"/>
          <w:szCs w:val="28"/>
          <w:lang w:eastAsia="ru-RU"/>
        </w:rPr>
        <w:drawing>
          <wp:inline distT="0" distB="0" distL="0" distR="0" wp14:anchorId="1BC7010F" wp14:editId="3C806F65">
            <wp:extent cx="1952625" cy="1190625"/>
            <wp:effectExtent l="0" t="0" r="0" b="0"/>
            <wp:docPr id="13" name="Рисунок 2" descr="E:\Эксперт по выпечке осетинских пирогов\Выпечка осетинских пирогов 2019\ОС 2019\Логотипы WSR 2019\2019-wsrlogo-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Эксперт по выпечке осетинских пирогов\Выпечка осетинских пирогов 2019\ОС 2019\Логотипы WSR 2019\2019-wsrlogo-02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07E3" w:rsidRDefault="00CB07E3" w:rsidP="00CB07E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MS Gothic" w:hAnsi="Times New Roman"/>
          <w:noProof/>
          <w:sz w:val="28"/>
          <w:szCs w:val="28"/>
          <w:lang w:eastAsia="ru-RU"/>
        </w:rPr>
        <w:drawing>
          <wp:inline distT="0" distB="0" distL="0" distR="0" wp14:anchorId="263E5274" wp14:editId="3FEE0109">
            <wp:extent cx="1924050" cy="1371600"/>
            <wp:effectExtent l="0" t="0" r="0" b="0"/>
            <wp:docPr id="14" name="Рисунок 9" descr="E:\Эксперт по выпечке осетинских пирогов\Выпечка осетинских пирогов 2019\ОС 2019\Логотипы WSR 2019\2019-wsrlogo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Эксперт по выпечке осетинских пирогов\Выпечка осетинских пирогов 2019\ОС 2019\Логотипы WSR 2019\2019-wsrlogo-03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MS Gothic" w:hAnsi="Times New Roman"/>
          <w:noProof/>
          <w:sz w:val="28"/>
          <w:szCs w:val="28"/>
          <w:lang w:eastAsia="ru-RU"/>
        </w:rPr>
        <w:drawing>
          <wp:inline distT="0" distB="0" distL="0" distR="0" wp14:anchorId="28AA8865" wp14:editId="313F412A">
            <wp:extent cx="1876425" cy="1238250"/>
            <wp:effectExtent l="0" t="0" r="0" b="0"/>
            <wp:docPr id="15" name="Рисунок 8" descr="E:\Эксперт по выпечке осетинских пирогов\Выпечка осетинских пирогов 2019\ОС 2019\Логотипы WSR 2019\2019-wsrlogo-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Эксперт по выпечке осетинских пирогов\Выпечка осетинских пирогов 2019\ОС 2019\Логотипы WSR 2019\2019-wsrlogo-0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07E3" w:rsidRDefault="00CB07E3" w:rsidP="00DD60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084950" w:rsidRPr="005C3AE0">
        <w:rPr>
          <w:rFonts w:ascii="Times New Roman" w:hAnsi="Times New Roman" w:cs="Times New Roman"/>
          <w:sz w:val="28"/>
          <w:szCs w:val="28"/>
        </w:rPr>
        <w:t>од логотипом WSR</w:t>
      </w:r>
      <w:r w:rsidR="000849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084950">
        <w:rPr>
          <w:rFonts w:ascii="Times New Roman" w:hAnsi="Times New Roman" w:cs="Times New Roman"/>
          <w:sz w:val="28"/>
          <w:szCs w:val="28"/>
        </w:rPr>
        <w:t xml:space="preserve">фамилия и имя </w:t>
      </w:r>
      <w:r>
        <w:rPr>
          <w:rFonts w:ascii="Times New Roman" w:hAnsi="Times New Roman" w:cs="Times New Roman"/>
          <w:sz w:val="28"/>
          <w:szCs w:val="28"/>
        </w:rPr>
        <w:t>эксперта.</w:t>
      </w:r>
    </w:p>
    <w:p w:rsidR="00DB5896" w:rsidRDefault="00CB07E3" w:rsidP="00DD60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084950" w:rsidRPr="005C3AE0">
        <w:rPr>
          <w:rFonts w:ascii="Times New Roman" w:hAnsi="Times New Roman" w:cs="Times New Roman"/>
          <w:sz w:val="28"/>
          <w:szCs w:val="28"/>
        </w:rPr>
        <w:t>а воротнике допускается р</w:t>
      </w:r>
      <w:r>
        <w:rPr>
          <w:rFonts w:ascii="Times New Roman" w:hAnsi="Times New Roman" w:cs="Times New Roman"/>
          <w:sz w:val="28"/>
          <w:szCs w:val="28"/>
        </w:rPr>
        <w:t>азмещение флага России</w:t>
      </w:r>
      <w:r w:rsidR="00084950" w:rsidRPr="005C3AE0">
        <w:rPr>
          <w:rFonts w:ascii="Times New Roman" w:hAnsi="Times New Roman" w:cs="Times New Roman"/>
          <w:sz w:val="28"/>
          <w:szCs w:val="28"/>
        </w:rPr>
        <w:t>. Размещение информации рекламного характера на спецодежде, без согласования с WSR (например, логотипы спонсоров) НЕ ДОПУСКАЕТСЯ!!!</w:t>
      </w:r>
      <w:r w:rsidR="0008495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B5896" w:rsidRDefault="00CB07E3" w:rsidP="00CB07E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5259">
        <w:rPr>
          <w:rFonts w:ascii="Times New Roman" w:hAnsi="Times New Roman"/>
          <w:b/>
          <w:sz w:val="28"/>
          <w:szCs w:val="28"/>
        </w:rPr>
        <w:t>Брюки</w:t>
      </w:r>
      <w:r w:rsidRPr="005C3AE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- д</w:t>
      </w:r>
      <w:r w:rsidRPr="005C3AE0">
        <w:rPr>
          <w:rFonts w:ascii="Times New Roman" w:hAnsi="Times New Roman"/>
          <w:sz w:val="28"/>
          <w:szCs w:val="28"/>
        </w:rPr>
        <w:t xml:space="preserve">линные </w:t>
      </w:r>
      <w:r>
        <w:rPr>
          <w:rFonts w:ascii="Times New Roman" w:hAnsi="Times New Roman" w:cs="Times New Roman"/>
          <w:sz w:val="28"/>
          <w:szCs w:val="28"/>
        </w:rPr>
        <w:t>черного цвета</w:t>
      </w:r>
      <w:r w:rsidR="006F157F">
        <w:rPr>
          <w:rFonts w:ascii="Times New Roman" w:hAnsi="Times New Roman" w:cs="Times New Roman"/>
          <w:sz w:val="28"/>
          <w:szCs w:val="28"/>
        </w:rPr>
        <w:t>.</w:t>
      </w:r>
      <w:r w:rsidR="00084950" w:rsidRPr="006F157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07E3" w:rsidRDefault="00CB07E3" w:rsidP="00CB07E3">
      <w:pPr>
        <w:pStyle w:val="af1"/>
        <w:ind w:firstLine="709"/>
        <w:rPr>
          <w:rFonts w:ascii="Times New Roman" w:hAnsi="Times New Roman"/>
          <w:sz w:val="28"/>
          <w:szCs w:val="28"/>
          <w:lang w:val="ru-RU"/>
        </w:rPr>
      </w:pPr>
      <w:r w:rsidRPr="00675259">
        <w:rPr>
          <w:rFonts w:ascii="Times New Roman" w:hAnsi="Times New Roman"/>
          <w:b/>
          <w:sz w:val="28"/>
          <w:szCs w:val="28"/>
          <w:lang w:val="ru-RU"/>
        </w:rPr>
        <w:t>Обувь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E01C0">
        <w:rPr>
          <w:rFonts w:ascii="Times New Roman" w:hAnsi="Times New Roman"/>
          <w:sz w:val="28"/>
          <w:szCs w:val="28"/>
          <w:lang w:val="ru-RU"/>
        </w:rPr>
        <w:t>–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B5896">
        <w:rPr>
          <w:rFonts w:ascii="Times New Roman" w:hAnsi="Times New Roman"/>
          <w:sz w:val="28"/>
          <w:szCs w:val="28"/>
          <w:lang w:val="ru-RU"/>
        </w:rPr>
        <w:t>безопасная</w:t>
      </w:r>
      <w:r w:rsidR="006E01C0">
        <w:rPr>
          <w:rFonts w:ascii="Times New Roman" w:hAnsi="Times New Roman"/>
          <w:sz w:val="28"/>
          <w:szCs w:val="28"/>
          <w:lang w:val="ru-RU"/>
        </w:rPr>
        <w:t>,</w:t>
      </w:r>
      <w:r w:rsidRPr="00DB5896">
        <w:rPr>
          <w:rFonts w:ascii="Times New Roman" w:hAnsi="Times New Roman"/>
          <w:sz w:val="28"/>
          <w:szCs w:val="28"/>
          <w:lang w:val="ru-RU"/>
        </w:rPr>
        <w:t xml:space="preserve"> закрытая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DB5896">
        <w:rPr>
          <w:rFonts w:ascii="Times New Roman" w:hAnsi="Times New Roman"/>
          <w:sz w:val="28"/>
          <w:szCs w:val="28"/>
          <w:lang w:val="ru-RU"/>
        </w:rPr>
        <w:t xml:space="preserve"> с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B5896">
        <w:rPr>
          <w:rFonts w:ascii="Times New Roman" w:hAnsi="Times New Roman"/>
          <w:sz w:val="28"/>
          <w:szCs w:val="28"/>
          <w:lang w:val="ru-RU"/>
        </w:rPr>
        <w:t>зафиксированной пяткой</w:t>
      </w:r>
      <w:r>
        <w:rPr>
          <w:rFonts w:ascii="Times New Roman" w:hAnsi="Times New Roman"/>
          <w:sz w:val="28"/>
          <w:szCs w:val="28"/>
          <w:lang w:val="ru-RU"/>
        </w:rPr>
        <w:t>.</w:t>
      </w:r>
      <w:r w:rsidRPr="00600227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</w:p>
    <w:p w:rsidR="005A24A0" w:rsidRPr="005A24A0" w:rsidRDefault="006E01C0" w:rsidP="006E01C0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675259">
        <w:rPr>
          <w:rFonts w:ascii="Times New Roman" w:hAnsi="Times New Roman"/>
          <w:b/>
          <w:sz w:val="28"/>
          <w:szCs w:val="28"/>
        </w:rPr>
        <w:t>Головной убор</w:t>
      </w:r>
      <w:r w:rsidRPr="0008495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-</w:t>
      </w:r>
      <w:r w:rsidRPr="00084950">
        <w:rPr>
          <w:rFonts w:ascii="Times New Roman" w:hAnsi="Times New Roman"/>
          <w:sz w:val="28"/>
          <w:szCs w:val="28"/>
        </w:rPr>
        <w:t xml:space="preserve"> белый поварской к</w:t>
      </w:r>
      <w:r>
        <w:rPr>
          <w:rFonts w:ascii="Times New Roman" w:hAnsi="Times New Roman"/>
          <w:sz w:val="28"/>
          <w:szCs w:val="28"/>
        </w:rPr>
        <w:t>олпак (допускается одноразовый).</w:t>
      </w:r>
      <w:r w:rsidRPr="00084950">
        <w:rPr>
          <w:rFonts w:ascii="Times New Roman" w:hAnsi="Times New Roman"/>
          <w:sz w:val="28"/>
          <w:szCs w:val="28"/>
        </w:rPr>
        <w:t xml:space="preserve"> </w:t>
      </w:r>
      <w:r w:rsidR="00084950" w:rsidRPr="006F157F">
        <w:rPr>
          <w:rFonts w:ascii="Times New Roman" w:hAnsi="Times New Roman" w:cs="Times New Roman"/>
          <w:sz w:val="28"/>
          <w:szCs w:val="28"/>
        </w:rPr>
        <w:t>К</w:t>
      </w:r>
      <w:r w:rsidR="005A24A0" w:rsidRPr="006F157F">
        <w:rPr>
          <w:rFonts w:ascii="Times New Roman" w:hAnsi="Times New Roman" w:cs="Times New Roman"/>
          <w:sz w:val="28"/>
          <w:szCs w:val="28"/>
        </w:rPr>
        <w:t>оличество</w:t>
      </w:r>
      <w:r w:rsidR="005A24A0" w:rsidRPr="005A24A0">
        <w:rPr>
          <w:rFonts w:ascii="Times New Roman" w:hAnsi="Times New Roman" w:cs="Times New Roman"/>
          <w:sz w:val="28"/>
          <w:szCs w:val="28"/>
        </w:rPr>
        <w:t xml:space="preserve"> украшений должно быть минимальным.</w:t>
      </w:r>
    </w:p>
    <w:p w:rsidR="005A24A0" w:rsidRPr="005A24A0" w:rsidRDefault="005A24A0" w:rsidP="00DD60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A24A0">
        <w:rPr>
          <w:rFonts w:ascii="Times New Roman" w:hAnsi="Times New Roman" w:cs="Times New Roman"/>
          <w:sz w:val="28"/>
          <w:szCs w:val="28"/>
        </w:rPr>
        <w:t>●</w:t>
      </w:r>
      <w:r w:rsidRPr="005A24A0">
        <w:rPr>
          <w:rFonts w:ascii="Times New Roman" w:hAnsi="Times New Roman" w:cs="Times New Roman"/>
          <w:sz w:val="28"/>
          <w:szCs w:val="28"/>
        </w:rPr>
        <w:tab/>
        <w:t>Все Конкурсанты еще до начала Чемпиона должны ознакомиться с тем, как использовать все представленное на площадке оборудование.</w:t>
      </w:r>
    </w:p>
    <w:p w:rsidR="005C3AE0" w:rsidRDefault="005A24A0" w:rsidP="00DD6013">
      <w:pPr>
        <w:pStyle w:val="af1"/>
        <w:ind w:firstLine="993"/>
        <w:rPr>
          <w:lang w:val="ru-RU"/>
        </w:rPr>
      </w:pPr>
      <w:r w:rsidRPr="005C3AE0">
        <w:rPr>
          <w:rFonts w:ascii="Times New Roman" w:hAnsi="Times New Roman"/>
          <w:sz w:val="28"/>
          <w:szCs w:val="28"/>
          <w:lang w:val="ru-RU"/>
        </w:rPr>
        <w:t>●</w:t>
      </w:r>
      <w:r w:rsidRPr="005C3AE0">
        <w:rPr>
          <w:rFonts w:ascii="Times New Roman" w:hAnsi="Times New Roman"/>
          <w:sz w:val="28"/>
          <w:szCs w:val="28"/>
          <w:lang w:val="ru-RU"/>
        </w:rPr>
        <w:tab/>
        <w:t xml:space="preserve">Все Конкурсанты должны быть осведомлены об опасностях, связанных с пекарской работой и о специальных технике безопасности и нормах охраны здоровья от Организатора </w:t>
      </w:r>
      <w:r w:rsidR="006E01C0">
        <w:rPr>
          <w:rFonts w:ascii="Times New Roman" w:hAnsi="Times New Roman"/>
          <w:sz w:val="28"/>
          <w:szCs w:val="28"/>
          <w:lang w:val="ru-RU"/>
        </w:rPr>
        <w:t>Соревнований</w:t>
      </w:r>
      <w:r w:rsidRPr="005C3AE0">
        <w:rPr>
          <w:rFonts w:ascii="Times New Roman" w:hAnsi="Times New Roman"/>
          <w:sz w:val="28"/>
          <w:szCs w:val="28"/>
          <w:lang w:val="ru-RU"/>
        </w:rPr>
        <w:t>.</w:t>
      </w:r>
      <w:r w:rsidR="005C3AE0" w:rsidRPr="005C3AE0">
        <w:rPr>
          <w:lang w:val="ru-RU"/>
        </w:rPr>
        <w:t xml:space="preserve"> </w:t>
      </w:r>
    </w:p>
    <w:p w:rsidR="00084950" w:rsidRPr="005C3AE0" w:rsidRDefault="00084950" w:rsidP="00084950">
      <w:pPr>
        <w:pStyle w:val="af1"/>
        <w:spacing w:line="276" w:lineRule="auto"/>
        <w:ind w:left="1142" w:right="117" w:firstLine="707"/>
        <w:rPr>
          <w:i/>
          <w:lang w:val="ru-RU"/>
        </w:rPr>
      </w:pPr>
    </w:p>
    <w:p w:rsidR="00DE39D8" w:rsidRPr="009955F8" w:rsidRDefault="00DE39D8" w:rsidP="00DE39D8">
      <w:pPr>
        <w:pStyle w:val="-1"/>
        <w:rPr>
          <w:rFonts w:ascii="Times New Roman" w:hAnsi="Times New Roman"/>
          <w:sz w:val="34"/>
          <w:szCs w:val="34"/>
        </w:rPr>
      </w:pPr>
      <w:r w:rsidRPr="009955F8">
        <w:rPr>
          <w:rFonts w:ascii="Times New Roman" w:hAnsi="Times New Roman"/>
          <w:sz w:val="34"/>
          <w:szCs w:val="34"/>
        </w:rPr>
        <w:t>8. МАТЕРИАЛЫ И ОБОРУДОВАНИЕ</w:t>
      </w:r>
      <w:bookmarkEnd w:id="33"/>
    </w:p>
    <w:p w:rsidR="00DE39D8" w:rsidRPr="0064491A" w:rsidRDefault="0064491A" w:rsidP="0064491A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34" w:name="_Toc489607712"/>
      <w:r w:rsidRPr="0064491A">
        <w:rPr>
          <w:rFonts w:ascii="Times New Roman" w:hAnsi="Times New Roman"/>
          <w:szCs w:val="28"/>
        </w:rPr>
        <w:t>8.1. ИНФРАСТРУКТУРНЫЙ ЛИСТ</w:t>
      </w:r>
      <w:bookmarkEnd w:id="34"/>
    </w:p>
    <w:p w:rsidR="00953113" w:rsidRPr="0029547E" w:rsidRDefault="00953113" w:rsidP="0029547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547E">
        <w:rPr>
          <w:rFonts w:ascii="Times New Roman" w:hAnsi="Times New Roman" w:cs="Times New Roman"/>
          <w:sz w:val="28"/>
          <w:szCs w:val="28"/>
        </w:rPr>
        <w:t xml:space="preserve">Инфраструктурный лист включает в себя всю инфраструктуру, оборудование и расходные материалы, которые необходимы для выполнения Конкурсного задания. Инфраструктурный лист обязан содержать пример </w:t>
      </w:r>
      <w:r w:rsidRPr="0029547E">
        <w:rPr>
          <w:rFonts w:ascii="Times New Roman" w:hAnsi="Times New Roman" w:cs="Times New Roman"/>
          <w:sz w:val="28"/>
          <w:szCs w:val="28"/>
        </w:rPr>
        <w:lastRenderedPageBreak/>
        <w:t xml:space="preserve">данного оборудования и </w:t>
      </w:r>
      <w:r w:rsidR="00A27EE4" w:rsidRPr="0029547E">
        <w:rPr>
          <w:rFonts w:ascii="Times New Roman" w:hAnsi="Times New Roman" w:cs="Times New Roman"/>
          <w:sz w:val="28"/>
          <w:szCs w:val="28"/>
        </w:rPr>
        <w:t xml:space="preserve">его </w:t>
      </w:r>
      <w:r w:rsidRPr="0029547E">
        <w:rPr>
          <w:rFonts w:ascii="Times New Roman" w:hAnsi="Times New Roman" w:cs="Times New Roman"/>
          <w:sz w:val="28"/>
          <w:szCs w:val="28"/>
        </w:rPr>
        <w:t xml:space="preserve">чёткие и понятные характеристики </w:t>
      </w:r>
      <w:r w:rsidR="00A27EE4" w:rsidRPr="0029547E">
        <w:rPr>
          <w:rFonts w:ascii="Times New Roman" w:hAnsi="Times New Roman" w:cs="Times New Roman"/>
          <w:sz w:val="28"/>
          <w:szCs w:val="28"/>
        </w:rPr>
        <w:t>в случае возможности приобретения аналогов</w:t>
      </w:r>
      <w:r w:rsidRPr="0029547E">
        <w:rPr>
          <w:rFonts w:ascii="Times New Roman" w:hAnsi="Times New Roman" w:cs="Times New Roman"/>
          <w:sz w:val="28"/>
          <w:szCs w:val="28"/>
        </w:rPr>
        <w:t>.</w:t>
      </w:r>
    </w:p>
    <w:p w:rsidR="00A27EE4" w:rsidRPr="0029547E" w:rsidRDefault="00A27EE4" w:rsidP="0029547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547E">
        <w:rPr>
          <w:rFonts w:ascii="Times New Roman" w:hAnsi="Times New Roman" w:cs="Times New Roman"/>
          <w:sz w:val="28"/>
          <w:szCs w:val="28"/>
        </w:rPr>
        <w:t>При разработке Инфраструктурного листа для конкретного чемпионата необходимо руководствоваться Инфраструктурным листом, размещённым на форуме экспертов Менеджером компетенции. Все изменения в Инфраструктурном листе должны согласовываться с Менеджером компетенции в обязательном порядке.</w:t>
      </w:r>
    </w:p>
    <w:p w:rsidR="00DE39D8" w:rsidRPr="0029547E" w:rsidRDefault="00DE39D8" w:rsidP="0029547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547E">
        <w:rPr>
          <w:rFonts w:ascii="Times New Roman" w:hAnsi="Times New Roman" w:cs="Times New Roman"/>
          <w:sz w:val="28"/>
          <w:szCs w:val="28"/>
        </w:rPr>
        <w:t xml:space="preserve">На каждом конкурсе технический эксперт должен проводить учет элементов инфраструктуры. Список не </w:t>
      </w:r>
      <w:r w:rsidR="00A27EE4" w:rsidRPr="0029547E">
        <w:rPr>
          <w:rFonts w:ascii="Times New Roman" w:hAnsi="Times New Roman" w:cs="Times New Roman"/>
          <w:sz w:val="28"/>
          <w:szCs w:val="28"/>
        </w:rPr>
        <w:t>должен включать</w:t>
      </w:r>
      <w:r w:rsidRPr="0029547E">
        <w:rPr>
          <w:rFonts w:ascii="Times New Roman" w:hAnsi="Times New Roman" w:cs="Times New Roman"/>
          <w:sz w:val="28"/>
          <w:szCs w:val="28"/>
        </w:rPr>
        <w:t xml:space="preserve"> элементы, которые попросили включить в него </w:t>
      </w:r>
      <w:r w:rsidR="0056194A">
        <w:rPr>
          <w:rFonts w:ascii="Times New Roman" w:hAnsi="Times New Roman" w:cs="Times New Roman"/>
          <w:sz w:val="28"/>
          <w:szCs w:val="28"/>
        </w:rPr>
        <w:t>эксперты или конкурсанты, а так</w:t>
      </w:r>
      <w:r w:rsidRPr="0029547E">
        <w:rPr>
          <w:rFonts w:ascii="Times New Roman" w:hAnsi="Times New Roman" w:cs="Times New Roman"/>
          <w:sz w:val="28"/>
          <w:szCs w:val="28"/>
        </w:rPr>
        <w:t>же запрещенные элементы.</w:t>
      </w:r>
    </w:p>
    <w:p w:rsidR="00A27EE4" w:rsidRPr="0029547E" w:rsidRDefault="00A27EE4" w:rsidP="0029547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547E">
        <w:rPr>
          <w:rFonts w:ascii="Times New Roman" w:hAnsi="Times New Roman" w:cs="Times New Roman"/>
          <w:sz w:val="28"/>
          <w:szCs w:val="28"/>
        </w:rPr>
        <w:t xml:space="preserve">По итогам </w:t>
      </w:r>
      <w:r w:rsidR="005E30DC">
        <w:rPr>
          <w:rFonts w:ascii="Times New Roman" w:hAnsi="Times New Roman" w:cs="Times New Roman"/>
          <w:sz w:val="28"/>
          <w:szCs w:val="28"/>
        </w:rPr>
        <w:t>соревнования</w:t>
      </w:r>
      <w:r w:rsidR="009F57C0" w:rsidRPr="0029547E">
        <w:rPr>
          <w:rFonts w:ascii="Times New Roman" w:hAnsi="Times New Roman" w:cs="Times New Roman"/>
          <w:sz w:val="28"/>
          <w:szCs w:val="28"/>
        </w:rPr>
        <w:t>, в случае необходимости,</w:t>
      </w:r>
      <w:r w:rsidRPr="0029547E">
        <w:rPr>
          <w:rFonts w:ascii="Times New Roman" w:hAnsi="Times New Roman" w:cs="Times New Roman"/>
          <w:sz w:val="28"/>
          <w:szCs w:val="28"/>
        </w:rPr>
        <w:t xml:space="preserve"> Технический эксперт и Главный эксперт должны дать рекомендации Оргкомитету чемпионата и Менеджеру компетенции о </w:t>
      </w:r>
      <w:r w:rsidR="009F57C0" w:rsidRPr="0029547E">
        <w:rPr>
          <w:rFonts w:ascii="Times New Roman" w:hAnsi="Times New Roman" w:cs="Times New Roman"/>
          <w:sz w:val="28"/>
          <w:szCs w:val="28"/>
        </w:rPr>
        <w:t>изменениях в Инфраструктурном листе.</w:t>
      </w:r>
    </w:p>
    <w:p w:rsidR="00DE39D8" w:rsidRPr="0029547E" w:rsidRDefault="0029547E" w:rsidP="0029547E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bookmarkStart w:id="35" w:name="_Toc489607713"/>
      <w:r w:rsidRPr="0029547E">
        <w:rPr>
          <w:rFonts w:ascii="Times New Roman" w:hAnsi="Times New Roman"/>
          <w:szCs w:val="28"/>
        </w:rPr>
        <w:t>8.2. МАТЕРИАЛЫ, ОБОРУДОВАНИЕ И ИНСТРУМЕНТЫ В ИНСТРУМЕНТАЛЬНОМ ЯЩИКЕ (ТУЛБОКС, TOOLBOX)</w:t>
      </w:r>
      <w:bookmarkEnd w:id="35"/>
    </w:p>
    <w:p w:rsidR="00405A69" w:rsidRDefault="008C1265" w:rsidP="008C1265">
      <w:pPr>
        <w:pStyle w:val="-2"/>
        <w:spacing w:before="0" w:after="0"/>
        <w:ind w:left="708" w:firstLine="1"/>
        <w:rPr>
          <w:rFonts w:ascii="Times New Roman" w:hAnsi="Times New Roman"/>
          <w:b w:val="0"/>
        </w:rPr>
      </w:pPr>
      <w:bookmarkStart w:id="36" w:name="_Toc489607714"/>
      <w:r w:rsidRPr="008C1265">
        <w:rPr>
          <w:rFonts w:ascii="Times New Roman" w:hAnsi="Times New Roman"/>
          <w:b w:val="0"/>
        </w:rPr>
        <w:t>- топорик для рубки мяса</w:t>
      </w:r>
      <w:r>
        <w:rPr>
          <w:rFonts w:ascii="Times New Roman" w:hAnsi="Times New Roman"/>
          <w:b w:val="0"/>
        </w:rPr>
        <w:t>;</w:t>
      </w:r>
      <w:r w:rsidR="00405A69">
        <w:rPr>
          <w:rFonts w:ascii="Times New Roman" w:hAnsi="Times New Roman"/>
          <w:b w:val="0"/>
        </w:rPr>
        <w:t xml:space="preserve"> </w:t>
      </w:r>
    </w:p>
    <w:p w:rsidR="00405A69" w:rsidRDefault="008C1265" w:rsidP="008C1265">
      <w:pPr>
        <w:pStyle w:val="-2"/>
        <w:spacing w:before="0" w:after="0"/>
        <w:ind w:left="708" w:firstLine="1"/>
        <w:rPr>
          <w:rFonts w:ascii="Times New Roman" w:hAnsi="Times New Roman"/>
          <w:b w:val="0"/>
        </w:rPr>
      </w:pPr>
      <w:r w:rsidRPr="008C1265">
        <w:rPr>
          <w:rFonts w:ascii="Times New Roman" w:hAnsi="Times New Roman"/>
          <w:b w:val="0"/>
        </w:rPr>
        <w:t>- нож</w:t>
      </w:r>
      <w:r>
        <w:rPr>
          <w:rFonts w:ascii="Times New Roman" w:hAnsi="Times New Roman"/>
          <w:b w:val="0"/>
        </w:rPr>
        <w:t>;</w:t>
      </w:r>
    </w:p>
    <w:p w:rsidR="004774F6" w:rsidRDefault="008C1265" w:rsidP="008C1265">
      <w:pPr>
        <w:pStyle w:val="-2"/>
        <w:spacing w:before="0" w:after="0"/>
        <w:ind w:left="708" w:firstLine="1"/>
        <w:rPr>
          <w:rFonts w:ascii="Times New Roman" w:hAnsi="Times New Roman"/>
          <w:b w:val="0"/>
        </w:rPr>
      </w:pPr>
      <w:r w:rsidRPr="008C1265">
        <w:rPr>
          <w:rFonts w:ascii="Times New Roman" w:hAnsi="Times New Roman"/>
          <w:b w:val="0"/>
        </w:rPr>
        <w:t>- ножницы</w:t>
      </w:r>
      <w:r>
        <w:rPr>
          <w:rFonts w:ascii="Times New Roman" w:hAnsi="Times New Roman"/>
          <w:b w:val="0"/>
        </w:rPr>
        <w:t>;</w:t>
      </w:r>
    </w:p>
    <w:p w:rsidR="00405A69" w:rsidRDefault="008C1265" w:rsidP="008C1265">
      <w:pPr>
        <w:pStyle w:val="-2"/>
        <w:spacing w:before="0" w:after="0"/>
        <w:ind w:left="708" w:firstLine="1"/>
        <w:rPr>
          <w:rFonts w:ascii="Times New Roman" w:hAnsi="Times New Roman"/>
          <w:b w:val="0"/>
        </w:rPr>
      </w:pPr>
      <w:r w:rsidRPr="008C1265">
        <w:rPr>
          <w:rFonts w:ascii="Times New Roman" w:hAnsi="Times New Roman"/>
          <w:b w:val="0"/>
        </w:rPr>
        <w:t>- приспособления и инвентарь для отделки</w:t>
      </w:r>
      <w:r w:rsidR="00DD0BC5">
        <w:rPr>
          <w:rFonts w:ascii="Times New Roman" w:hAnsi="Times New Roman"/>
          <w:b w:val="0"/>
        </w:rPr>
        <w:t xml:space="preserve"> теста</w:t>
      </w:r>
      <w:r>
        <w:rPr>
          <w:rFonts w:ascii="Times New Roman" w:hAnsi="Times New Roman"/>
          <w:b w:val="0"/>
        </w:rPr>
        <w:t>;</w:t>
      </w:r>
    </w:p>
    <w:p w:rsidR="008C1265" w:rsidRPr="008C1265" w:rsidRDefault="008C1265" w:rsidP="008C1265">
      <w:pPr>
        <w:pStyle w:val="-2"/>
        <w:spacing w:before="0" w:after="0"/>
        <w:ind w:left="708" w:firstLine="1"/>
        <w:rPr>
          <w:rFonts w:ascii="Times New Roman" w:hAnsi="Times New Roman"/>
          <w:b w:val="0"/>
        </w:rPr>
      </w:pPr>
      <w:r w:rsidRPr="008C1265">
        <w:rPr>
          <w:rFonts w:ascii="Times New Roman" w:hAnsi="Times New Roman"/>
          <w:b w:val="0"/>
        </w:rPr>
        <w:t>- скалка</w:t>
      </w:r>
      <w:r>
        <w:rPr>
          <w:rFonts w:ascii="Times New Roman" w:hAnsi="Times New Roman"/>
          <w:b w:val="0"/>
        </w:rPr>
        <w:t>.</w:t>
      </w:r>
    </w:p>
    <w:p w:rsidR="00DE39D8" w:rsidRPr="0029547E" w:rsidRDefault="0029547E" w:rsidP="0029547E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r w:rsidRPr="0029547E">
        <w:rPr>
          <w:rFonts w:ascii="Times New Roman" w:hAnsi="Times New Roman"/>
          <w:szCs w:val="28"/>
        </w:rPr>
        <w:t>8.</w:t>
      </w:r>
      <w:r>
        <w:rPr>
          <w:rFonts w:ascii="Times New Roman" w:hAnsi="Times New Roman"/>
          <w:szCs w:val="28"/>
        </w:rPr>
        <w:t>3</w:t>
      </w:r>
      <w:r w:rsidRPr="0029547E">
        <w:rPr>
          <w:rFonts w:ascii="Times New Roman" w:hAnsi="Times New Roman"/>
          <w:szCs w:val="28"/>
        </w:rPr>
        <w:t>. МАТЕРИАЛЫ И ОБОРУДОВАНИЕ, ЗАПРЕЩЕННЫЕ НА ПЛОЩАДКЕ</w:t>
      </w:r>
      <w:bookmarkEnd w:id="36"/>
    </w:p>
    <w:p w:rsidR="0018551E" w:rsidRDefault="0018551E" w:rsidP="0018551E">
      <w:pPr>
        <w:spacing w:before="120" w:after="120"/>
        <w:ind w:left="851"/>
        <w:rPr>
          <w:rFonts w:ascii="Times New Roman" w:hAnsi="Times New Roman" w:cs="Times New Roman"/>
          <w:sz w:val="28"/>
          <w:szCs w:val="28"/>
        </w:rPr>
      </w:pPr>
      <w:bookmarkStart w:id="37" w:name="_Toc489607715"/>
      <w:r w:rsidRPr="0018551E">
        <w:rPr>
          <w:rFonts w:ascii="Times New Roman" w:hAnsi="Times New Roman" w:cs="Times New Roman"/>
          <w:sz w:val="28"/>
          <w:szCs w:val="28"/>
        </w:rPr>
        <w:t xml:space="preserve">Все пищевые ингредиенты, не указанные в </w:t>
      </w:r>
      <w:r>
        <w:rPr>
          <w:rFonts w:ascii="Times New Roman" w:hAnsi="Times New Roman" w:cs="Times New Roman"/>
          <w:sz w:val="28"/>
          <w:szCs w:val="28"/>
        </w:rPr>
        <w:t>з</w:t>
      </w:r>
      <w:r w:rsidR="00272057">
        <w:rPr>
          <w:rFonts w:ascii="Times New Roman" w:hAnsi="Times New Roman" w:cs="Times New Roman"/>
          <w:sz w:val="28"/>
          <w:szCs w:val="28"/>
        </w:rPr>
        <w:t>аявке.</w:t>
      </w:r>
    </w:p>
    <w:p w:rsidR="005A206A" w:rsidRDefault="0029547E" w:rsidP="00CF2322">
      <w:pPr>
        <w:pStyle w:val="-2"/>
        <w:spacing w:before="0" w:after="0"/>
        <w:ind w:firstLine="709"/>
        <w:rPr>
          <w:rFonts w:ascii="Times New Roman" w:hAnsi="Times New Roman"/>
          <w:szCs w:val="28"/>
        </w:rPr>
      </w:pPr>
      <w:r w:rsidRPr="0029547E">
        <w:rPr>
          <w:rFonts w:ascii="Times New Roman" w:hAnsi="Times New Roman"/>
          <w:szCs w:val="28"/>
        </w:rPr>
        <w:lastRenderedPageBreak/>
        <w:t>8.</w:t>
      </w:r>
      <w:r>
        <w:rPr>
          <w:rFonts w:ascii="Times New Roman" w:hAnsi="Times New Roman"/>
          <w:szCs w:val="28"/>
        </w:rPr>
        <w:t>4</w:t>
      </w:r>
      <w:r w:rsidRPr="0029547E">
        <w:rPr>
          <w:rFonts w:ascii="Times New Roman" w:hAnsi="Times New Roman"/>
          <w:szCs w:val="28"/>
        </w:rPr>
        <w:t>. ПРЕДЛАГАЕМАЯ СХЕМА КОНКУРСНОЙ ПЛОЩАДКИ</w:t>
      </w:r>
      <w:bookmarkEnd w:id="37"/>
    </w:p>
    <w:p w:rsidR="005A206A" w:rsidRDefault="00242BBF" w:rsidP="00242BBF">
      <w:pPr>
        <w:spacing w:after="0" w:line="360" w:lineRule="auto"/>
        <w:rPr>
          <w:rFonts w:ascii="Times New Roman" w:eastAsia="Arial Unicode MS" w:hAnsi="Times New Roman" w:cs="Times New Roman"/>
          <w:sz w:val="28"/>
          <w:szCs w:val="28"/>
        </w:rPr>
      </w:pPr>
      <w:r>
        <w:object w:dxaOrig="16531" w:dyaOrig="11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35pt" o:ole="">
            <v:imagedata r:id="rId20" o:title=""/>
          </v:shape>
          <o:OLEObject Type="Embed" ProgID="Visio.Drawing.15" ShapeID="_x0000_i1025" DrawAspect="Content" ObjectID="_1645959473" r:id="rId21"/>
        </w:object>
      </w:r>
      <w:bookmarkStart w:id="38" w:name="_GoBack"/>
      <w:bookmarkEnd w:id="38"/>
    </w:p>
    <w:p w:rsidR="004623F8" w:rsidRPr="009955F8" w:rsidRDefault="004623F8" w:rsidP="004623F8">
      <w:pPr>
        <w:pStyle w:val="-1"/>
        <w:rPr>
          <w:rFonts w:ascii="Times New Roman" w:hAnsi="Times New Roman"/>
          <w:sz w:val="34"/>
          <w:szCs w:val="34"/>
        </w:rPr>
      </w:pPr>
      <w:bookmarkStart w:id="39" w:name="_Toc489607716"/>
      <w:r>
        <w:rPr>
          <w:rFonts w:ascii="Times New Roman" w:hAnsi="Times New Roman"/>
          <w:sz w:val="34"/>
          <w:szCs w:val="34"/>
        </w:rPr>
        <w:t>9</w:t>
      </w:r>
      <w:r w:rsidRPr="009955F8">
        <w:rPr>
          <w:rFonts w:ascii="Times New Roman" w:hAnsi="Times New Roman"/>
          <w:sz w:val="34"/>
          <w:szCs w:val="34"/>
        </w:rPr>
        <w:t xml:space="preserve">. </w:t>
      </w:r>
      <w:r>
        <w:rPr>
          <w:rFonts w:ascii="Times New Roman" w:hAnsi="Times New Roman"/>
          <w:caps w:val="0"/>
          <w:sz w:val="34"/>
          <w:szCs w:val="34"/>
        </w:rPr>
        <w:t>ОСОБЫЕ ПРАВИЛА ВОЗРАСТНОЙ ГРУППЫ 1</w:t>
      </w:r>
      <w:r w:rsidR="00E6746E">
        <w:rPr>
          <w:rFonts w:ascii="Times New Roman" w:hAnsi="Times New Roman"/>
          <w:caps w:val="0"/>
          <w:sz w:val="34"/>
          <w:szCs w:val="34"/>
        </w:rPr>
        <w:t>2</w:t>
      </w:r>
      <w:r>
        <w:rPr>
          <w:rFonts w:ascii="Times New Roman" w:hAnsi="Times New Roman"/>
          <w:caps w:val="0"/>
          <w:sz w:val="34"/>
          <w:szCs w:val="34"/>
        </w:rPr>
        <w:t>-16 ЛЕТ</w:t>
      </w:r>
      <w:bookmarkEnd w:id="39"/>
    </w:p>
    <w:p w:rsidR="004623F8" w:rsidRDefault="004623F8" w:rsidP="004623F8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eastAsia="Arial Unicode MS" w:hAnsi="Times New Roman" w:cs="Times New Roman"/>
          <w:sz w:val="28"/>
          <w:szCs w:val="28"/>
        </w:rPr>
        <w:t>Время на выполнения задания не должны превышать 4 часов в день.</w:t>
      </w:r>
    </w:p>
    <w:p w:rsidR="004623F8" w:rsidRDefault="004623F8" w:rsidP="004623F8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eastAsia="Arial Unicode MS" w:hAnsi="Times New Roman" w:cs="Times New Roman"/>
          <w:sz w:val="28"/>
          <w:szCs w:val="28"/>
        </w:rPr>
        <w:t xml:space="preserve">При разработке Конкурсного задания и Схемы оценки необходимо учитывать специфику и ограничения применяемой техники безопасности и охраны труда для данной возрастной группы. Так же необходимо учитывать антропометрические, психофизиологические и психологические особенности данной возрастной группы. Тем самым Конкурсное задание и Схема оценки может затрагивать не все блоки и поля </w:t>
      </w:r>
      <w:r>
        <w:rPr>
          <w:rFonts w:ascii="Times New Roman" w:eastAsia="Arial Unicode MS" w:hAnsi="Times New Roman" w:cs="Times New Roman"/>
          <w:sz w:val="28"/>
          <w:szCs w:val="28"/>
          <w:lang w:val="en-US"/>
        </w:rPr>
        <w:t>WSSS</w:t>
      </w:r>
      <w:r>
        <w:rPr>
          <w:rFonts w:ascii="Times New Roman" w:eastAsia="Arial Unicode MS" w:hAnsi="Times New Roman" w:cs="Times New Roman"/>
          <w:sz w:val="28"/>
          <w:szCs w:val="28"/>
        </w:rPr>
        <w:t xml:space="preserve"> в зависимости от специфики компетенции.</w:t>
      </w:r>
    </w:p>
    <w:p w:rsidR="004623F8" w:rsidRDefault="004623F8" w:rsidP="004623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ительность Конкурсного задания не должна быть менее 8 и более 12 часов. По компетенции «Выпечка осетинских пирогов» составляет 11 часов.</w:t>
      </w:r>
    </w:p>
    <w:p w:rsidR="004623F8" w:rsidRPr="00A57976" w:rsidRDefault="004623F8" w:rsidP="004623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57976">
        <w:rPr>
          <w:rFonts w:ascii="Times New Roman" w:hAnsi="Times New Roman" w:cs="Times New Roman"/>
          <w:sz w:val="28"/>
          <w:szCs w:val="28"/>
        </w:rPr>
        <w:t xml:space="preserve">Конкурсное задание содержит </w:t>
      </w:r>
      <w:r w:rsidR="00DD0BC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модулей</w:t>
      </w:r>
      <w:r w:rsidRPr="00A57976">
        <w:rPr>
          <w:rFonts w:ascii="Times New Roman" w:hAnsi="Times New Roman" w:cs="Times New Roman"/>
          <w:sz w:val="28"/>
          <w:szCs w:val="28"/>
        </w:rPr>
        <w:t>:</w:t>
      </w:r>
    </w:p>
    <w:p w:rsidR="004623F8" w:rsidRPr="00B625E9" w:rsidRDefault="004623F8" w:rsidP="004623F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625E9">
        <w:rPr>
          <w:rFonts w:ascii="Times New Roman" w:hAnsi="Times New Roman" w:cs="Times New Roman"/>
          <w:sz w:val="28"/>
          <w:szCs w:val="28"/>
        </w:rPr>
        <w:lastRenderedPageBreak/>
        <w:t xml:space="preserve">1. Модуль А: Организация работы на площадке </w:t>
      </w:r>
    </w:p>
    <w:p w:rsidR="004623F8" w:rsidRPr="00B625E9" w:rsidRDefault="004623F8" w:rsidP="004623F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625E9">
        <w:rPr>
          <w:rFonts w:ascii="Times New Roman" w:hAnsi="Times New Roman" w:cs="Times New Roman"/>
          <w:sz w:val="28"/>
          <w:szCs w:val="28"/>
        </w:rPr>
        <w:t xml:space="preserve">2. Модуль В: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оги:</w:t>
      </w:r>
      <w:r w:rsidR="00405A69" w:rsidRPr="00405A69">
        <w:rPr>
          <w:rFonts w:ascii="Calibri" w:eastAsia="Times New Roman" w:hAnsi="Calibri" w:cs="Times New Roman"/>
          <w:sz w:val="24"/>
          <w:szCs w:val="24"/>
          <w:lang w:eastAsia="ru-RU"/>
        </w:rPr>
        <w:t xml:space="preserve">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листьями черемши и свежим сыром (давонджын), с кабачками и свежим сыром (кабачкиджын), с фасолью, луком и чесноком </w:t>
      </w:r>
      <w:r w:rsidR="00405A69" w:rsidRPr="00405A6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хъаедурджын)</w:t>
      </w:r>
    </w:p>
    <w:p w:rsidR="004623F8" w:rsidRPr="00B625E9" w:rsidRDefault="004623F8" w:rsidP="004623F8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B625E9">
        <w:rPr>
          <w:rFonts w:ascii="Times New Roman" w:hAnsi="Times New Roman" w:cs="Times New Roman"/>
          <w:sz w:val="28"/>
          <w:szCs w:val="28"/>
        </w:rPr>
        <w:t xml:space="preserve">. Модуль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оги со свежим сыром (уæлибах),</w:t>
      </w:r>
      <w:r w:rsidR="00405A69" w:rsidRPr="00405A69">
        <w:rPr>
          <w:rFonts w:ascii="Calibri" w:eastAsia="Times New Roman" w:hAnsi="Calibri" w:cs="Times New Roman"/>
          <w:sz w:val="24"/>
          <w:szCs w:val="24"/>
          <w:lang w:eastAsia="ru-RU"/>
        </w:rPr>
        <w:t xml:space="preserve"> </w:t>
      </w:r>
      <w:r w:rsidR="00405A69" w:rsidRPr="00405A69">
        <w:rPr>
          <w:rFonts w:ascii="Times New Roman" w:eastAsia="Times New Roman" w:hAnsi="Times New Roman" w:cs="Times New Roman"/>
          <w:sz w:val="28"/>
          <w:szCs w:val="28"/>
          <w:lang w:eastAsia="ru-RU"/>
        </w:rPr>
        <w:t>с листьями свеклы, свежим сыром и киндзой (цæхæраджын), с картофелем, свежим сыром и чабером (картофджын)</w:t>
      </w:r>
    </w:p>
    <w:p w:rsidR="004623F8" w:rsidRPr="00B625E9" w:rsidRDefault="004623F8" w:rsidP="004623F8">
      <w:pPr>
        <w:pStyle w:val="aff1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B625E9">
        <w:rPr>
          <w:rFonts w:ascii="Times New Roman" w:hAnsi="Times New Roman"/>
          <w:sz w:val="28"/>
          <w:szCs w:val="28"/>
        </w:rPr>
        <w:t>. Модуль</w:t>
      </w:r>
      <w:r w:rsidRPr="006A280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Pr="00B625E9">
        <w:rPr>
          <w:rFonts w:ascii="Times New Roman" w:hAnsi="Times New Roman"/>
          <w:sz w:val="28"/>
          <w:szCs w:val="28"/>
        </w:rPr>
        <w:t xml:space="preserve">: </w:t>
      </w:r>
      <w:r w:rsidR="00626080" w:rsidRPr="00626080">
        <w:rPr>
          <w:rFonts w:ascii="Times New Roman" w:eastAsia="Times New Roman" w:hAnsi="Times New Roman"/>
          <w:sz w:val="28"/>
          <w:szCs w:val="28"/>
          <w:lang w:eastAsia="ru-RU"/>
        </w:rPr>
        <w:t>Пирог с мясом «Фыдджын» из пресного теста</w:t>
      </w:r>
    </w:p>
    <w:p w:rsidR="004623F8" w:rsidRPr="00B625E9" w:rsidRDefault="004623F8" w:rsidP="004623F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B625E9">
        <w:rPr>
          <w:rFonts w:ascii="Times New Roman" w:hAnsi="Times New Roman" w:cs="Times New Roman"/>
          <w:sz w:val="28"/>
          <w:szCs w:val="28"/>
        </w:rPr>
        <w:t xml:space="preserve">. Модуль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</w:t>
      </w:r>
      <w:r w:rsidRPr="00B625E9">
        <w:rPr>
          <w:rFonts w:ascii="Times New Roman" w:hAnsi="Times New Roman" w:cs="Times New Roman"/>
          <w:sz w:val="28"/>
          <w:szCs w:val="28"/>
        </w:rPr>
        <w:t>: Пирог с мясом «Фыдджын» из дрожжевого теста</w:t>
      </w:r>
    </w:p>
    <w:p w:rsidR="004623F8" w:rsidRDefault="004623F8" w:rsidP="004623F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B625E9">
        <w:rPr>
          <w:rFonts w:ascii="Times New Roman" w:hAnsi="Times New Roman" w:cs="Times New Roman"/>
          <w:sz w:val="28"/>
          <w:szCs w:val="28"/>
        </w:rPr>
        <w:t>. Модуль</w:t>
      </w:r>
      <w:r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B625E9">
        <w:rPr>
          <w:rFonts w:ascii="Times New Roman" w:hAnsi="Times New Roman"/>
          <w:bCs/>
          <w:sz w:val="28"/>
          <w:szCs w:val="28"/>
          <w:lang w:val="en-US"/>
        </w:rPr>
        <w:t>F</w:t>
      </w:r>
      <w:r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="00626080" w:rsidRPr="0062608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ирог с вишней «Балджын»</w:t>
      </w:r>
    </w:p>
    <w:p w:rsidR="005E3B20" w:rsidRPr="004623F8" w:rsidRDefault="00DD0BC5" w:rsidP="006E01C0">
      <w:pPr>
        <w:spacing w:after="0" w:line="360" w:lineRule="auto"/>
        <w:ind w:firstLine="709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B625E9">
        <w:rPr>
          <w:rFonts w:ascii="Times New Roman" w:hAnsi="Times New Roman" w:cs="Times New Roman"/>
          <w:sz w:val="28"/>
          <w:szCs w:val="28"/>
        </w:rPr>
        <w:t>. Модуль</w:t>
      </w:r>
      <w:r w:rsidRPr="00B625E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B625E9">
        <w:rPr>
          <w:rFonts w:ascii="Times New Roman" w:hAnsi="Times New Roman" w:cs="Times New Roman"/>
          <w:sz w:val="28"/>
          <w:szCs w:val="28"/>
        </w:rPr>
        <w:t xml:space="preserve">: </w:t>
      </w:r>
      <w:r w:rsidRPr="00EF2CDB">
        <w:rPr>
          <w:rFonts w:ascii="Times New Roman" w:hAnsi="Times New Roman" w:cs="Times New Roman"/>
          <w:sz w:val="28"/>
          <w:szCs w:val="28"/>
        </w:rPr>
        <w:t>Соблюдение охраны труда и техники безопасности</w:t>
      </w:r>
    </w:p>
    <w:sectPr w:rsidR="005E3B20" w:rsidRPr="004623F8" w:rsidSect="00ED18F9">
      <w:headerReference w:type="default" r:id="rId22"/>
      <w:footerReference w:type="default" r:id="rId23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63E8" w:rsidRDefault="008863E8" w:rsidP="00970F49">
      <w:pPr>
        <w:spacing w:after="0" w:line="240" w:lineRule="auto"/>
      </w:pPr>
      <w:r>
        <w:separator/>
      </w:r>
    </w:p>
  </w:endnote>
  <w:endnote w:type="continuationSeparator" w:id="0">
    <w:p w:rsidR="008863E8" w:rsidRDefault="008863E8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ejaVu Sans">
    <w:altName w:val="Times New Roman"/>
    <w:panose1 w:val="020B0604020202020204"/>
    <w:charset w:val="00"/>
    <w:family w:val="auto"/>
    <w:pitch w:val="variable"/>
  </w:font>
  <w:font w:name="FrutigerLTStd-Light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7345"/>
      <w:gridCol w:w="2524"/>
    </w:tblGrid>
    <w:tr w:rsidR="008863E8" w:rsidRPr="00832EBB" w:rsidTr="00744FA6">
      <w:trPr>
        <w:trHeight w:hRule="exact" w:val="115"/>
        <w:jc w:val="center"/>
      </w:trPr>
      <w:tc>
        <w:tcPr>
          <w:tcW w:w="7345" w:type="dxa"/>
          <w:shd w:val="clear" w:color="auto" w:fill="C00000"/>
          <w:tcMar>
            <w:top w:w="0" w:type="dxa"/>
            <w:bottom w:w="0" w:type="dxa"/>
          </w:tcMar>
        </w:tcPr>
        <w:p w:rsidR="008863E8" w:rsidRPr="00832EBB" w:rsidRDefault="008863E8" w:rsidP="00B45AA4">
          <w:pPr>
            <w:pStyle w:val="a5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524" w:type="dxa"/>
          <w:shd w:val="clear" w:color="auto" w:fill="C00000"/>
          <w:tcMar>
            <w:top w:w="0" w:type="dxa"/>
            <w:bottom w:w="0" w:type="dxa"/>
          </w:tcMar>
        </w:tcPr>
        <w:p w:rsidR="008863E8" w:rsidRPr="00832EBB" w:rsidRDefault="008863E8" w:rsidP="00B45AA4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8863E8" w:rsidRPr="00832EBB" w:rsidTr="00744FA6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23396814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345" w:type="dxa"/>
              <w:shd w:val="clear" w:color="auto" w:fill="auto"/>
              <w:vAlign w:val="center"/>
            </w:tcPr>
            <w:p w:rsidR="008863E8" w:rsidRPr="009955F8" w:rsidRDefault="008863E8" w:rsidP="005974BB">
              <w:pPr>
                <w:pStyle w:val="a7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 © Союз «Ворлдскиллс Россия»              (Выпечка осетинских пирогов)</w:t>
              </w:r>
            </w:p>
          </w:tc>
        </w:sdtContent>
      </w:sdt>
      <w:tc>
        <w:tcPr>
          <w:tcW w:w="2524" w:type="dxa"/>
          <w:shd w:val="clear" w:color="auto" w:fill="auto"/>
          <w:vAlign w:val="center"/>
        </w:tcPr>
        <w:p w:rsidR="008863E8" w:rsidRPr="00832EBB" w:rsidRDefault="008863E8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242BBF">
            <w:rPr>
              <w:caps/>
              <w:noProof/>
              <w:sz w:val="18"/>
              <w:szCs w:val="18"/>
            </w:rPr>
            <w:t>38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8863E8" w:rsidRDefault="008863E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63E8" w:rsidRDefault="008863E8" w:rsidP="00970F49">
      <w:pPr>
        <w:spacing w:after="0" w:line="240" w:lineRule="auto"/>
      </w:pPr>
      <w:r>
        <w:separator/>
      </w:r>
    </w:p>
  </w:footnote>
  <w:footnote w:type="continuationSeparator" w:id="0">
    <w:p w:rsidR="008863E8" w:rsidRDefault="008863E8" w:rsidP="00970F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63E8" w:rsidRDefault="008863E8" w:rsidP="00832EBB">
    <w:pPr>
      <w:pStyle w:val="a5"/>
      <w:tabs>
        <w:tab w:val="clear" w:pos="9355"/>
        <w:tab w:val="right" w:pos="10631"/>
      </w:tabs>
      <w:rPr>
        <w:lang w:val="en-US"/>
      </w:rPr>
    </w:pPr>
    <w:r>
      <w:rPr>
        <w:noProof/>
        <w:lang w:eastAsia="ru-RU"/>
      </w:rPr>
      <w:drawing>
        <wp:anchor distT="0" distB="0" distL="114300" distR="114300" simplePos="0" relativeHeight="251658240" behindDoc="0" locked="0" layoutInCell="1" allowOverlap="1" wp14:anchorId="771FAF74" wp14:editId="159AFDD0">
          <wp:simplePos x="0" y="0"/>
          <wp:positionH relativeFrom="column">
            <wp:posOffset>5674360</wp:posOffset>
          </wp:positionH>
          <wp:positionV relativeFrom="paragraph">
            <wp:posOffset>-139065</wp:posOffset>
          </wp:positionV>
          <wp:extent cx="952500" cy="687070"/>
          <wp:effectExtent l="0" t="0" r="0" b="0"/>
          <wp:wrapNone/>
          <wp:docPr id="3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8863E8" w:rsidRDefault="008863E8" w:rsidP="00832EBB">
    <w:pPr>
      <w:pStyle w:val="a5"/>
      <w:tabs>
        <w:tab w:val="clear" w:pos="9355"/>
        <w:tab w:val="right" w:pos="10631"/>
      </w:tabs>
      <w:rPr>
        <w:lang w:val="en-US"/>
      </w:rPr>
    </w:pPr>
  </w:p>
  <w:p w:rsidR="008863E8" w:rsidRDefault="008863E8" w:rsidP="00832EBB">
    <w:pPr>
      <w:pStyle w:val="a5"/>
      <w:tabs>
        <w:tab w:val="clear" w:pos="9355"/>
        <w:tab w:val="right" w:pos="10631"/>
      </w:tabs>
      <w:rPr>
        <w:lang w:val="en-US"/>
      </w:rPr>
    </w:pPr>
  </w:p>
  <w:p w:rsidR="008863E8" w:rsidRPr="00B45AA4" w:rsidRDefault="008863E8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00823"/>
    <w:multiLevelType w:val="hybridMultilevel"/>
    <w:tmpl w:val="BB7E880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 w15:restartNumberingAfterBreak="0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7" w15:restartNumberingAfterBreak="0">
    <w:nsid w:val="1859495D"/>
    <w:multiLevelType w:val="hybridMultilevel"/>
    <w:tmpl w:val="024A33D6"/>
    <w:lvl w:ilvl="0" w:tplc="114AB7A8">
      <w:start w:val="1"/>
      <w:numFmt w:val="lowerLetter"/>
      <w:lvlText w:val="%1."/>
      <w:lvlJc w:val="left"/>
      <w:pPr>
        <w:ind w:left="144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B60AD4"/>
    <w:multiLevelType w:val="hybridMultilevel"/>
    <w:tmpl w:val="024A33D6"/>
    <w:lvl w:ilvl="0" w:tplc="114AB7A8">
      <w:start w:val="1"/>
      <w:numFmt w:val="lowerLetter"/>
      <w:lvlText w:val="%1."/>
      <w:lvlJc w:val="left"/>
      <w:pPr>
        <w:ind w:left="1353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96E1382"/>
    <w:multiLevelType w:val="hybridMultilevel"/>
    <w:tmpl w:val="E09A075C"/>
    <w:lvl w:ilvl="0" w:tplc="42DEA3BC">
      <w:start w:val="1"/>
      <w:numFmt w:val="bullet"/>
      <w:lvlText w:val=""/>
      <w:lvlJc w:val="left"/>
      <w:pPr>
        <w:ind w:left="36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" w15:restartNumberingAfterBreak="0">
    <w:nsid w:val="3547200B"/>
    <w:multiLevelType w:val="hybridMultilevel"/>
    <w:tmpl w:val="01C2B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5"/>
  </w:num>
  <w:num w:numId="4">
    <w:abstractNumId w:val="2"/>
  </w:num>
  <w:num w:numId="5">
    <w:abstractNumId w:val="1"/>
  </w:num>
  <w:num w:numId="6">
    <w:abstractNumId w:val="4"/>
  </w:num>
  <w:num w:numId="7">
    <w:abstractNumId w:val="13"/>
  </w:num>
  <w:num w:numId="8">
    <w:abstractNumId w:val="6"/>
  </w:num>
  <w:num w:numId="9">
    <w:abstractNumId w:val="0"/>
  </w:num>
  <w:num w:numId="10">
    <w:abstractNumId w:val="3"/>
  </w:num>
  <w:num w:numId="11">
    <w:abstractNumId w:val="11"/>
  </w:num>
  <w:num w:numId="12">
    <w:abstractNumId w:val="10"/>
  </w:num>
  <w:num w:numId="13">
    <w:abstractNumId w:val="9"/>
  </w:num>
  <w:num w:numId="14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8"/>
  <w:drawingGridHorizontalSpacing w:val="110"/>
  <w:displayHorizontalDrawingGridEvery w:val="2"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70F49"/>
    <w:rsid w:val="000437BB"/>
    <w:rsid w:val="00056CDE"/>
    <w:rsid w:val="00084950"/>
    <w:rsid w:val="000A1F96"/>
    <w:rsid w:val="000B2C91"/>
    <w:rsid w:val="000B3397"/>
    <w:rsid w:val="000B6E3E"/>
    <w:rsid w:val="000D74AA"/>
    <w:rsid w:val="000E50CF"/>
    <w:rsid w:val="000F2B91"/>
    <w:rsid w:val="001024BE"/>
    <w:rsid w:val="00127743"/>
    <w:rsid w:val="00152BDF"/>
    <w:rsid w:val="00156DD9"/>
    <w:rsid w:val="0017530C"/>
    <w:rsid w:val="0017612A"/>
    <w:rsid w:val="00176878"/>
    <w:rsid w:val="00181F83"/>
    <w:rsid w:val="0018551E"/>
    <w:rsid w:val="0018778B"/>
    <w:rsid w:val="001975F9"/>
    <w:rsid w:val="001C0767"/>
    <w:rsid w:val="001F735F"/>
    <w:rsid w:val="00212BCD"/>
    <w:rsid w:val="0021771D"/>
    <w:rsid w:val="00220E70"/>
    <w:rsid w:val="002227A9"/>
    <w:rsid w:val="00225CA5"/>
    <w:rsid w:val="00242BBF"/>
    <w:rsid w:val="00272057"/>
    <w:rsid w:val="0029547E"/>
    <w:rsid w:val="002B0145"/>
    <w:rsid w:val="002B1426"/>
    <w:rsid w:val="002B2C75"/>
    <w:rsid w:val="002F2906"/>
    <w:rsid w:val="003054A5"/>
    <w:rsid w:val="00333911"/>
    <w:rsid w:val="00334165"/>
    <w:rsid w:val="0033724C"/>
    <w:rsid w:val="00352FD0"/>
    <w:rsid w:val="003934F8"/>
    <w:rsid w:val="00397A1B"/>
    <w:rsid w:val="003A21C8"/>
    <w:rsid w:val="003D1E51"/>
    <w:rsid w:val="003D2861"/>
    <w:rsid w:val="00403294"/>
    <w:rsid w:val="00405A69"/>
    <w:rsid w:val="00406098"/>
    <w:rsid w:val="004254FE"/>
    <w:rsid w:val="0044354A"/>
    <w:rsid w:val="004444A1"/>
    <w:rsid w:val="004623F8"/>
    <w:rsid w:val="00465BAA"/>
    <w:rsid w:val="004774F6"/>
    <w:rsid w:val="004847CB"/>
    <w:rsid w:val="004917C4"/>
    <w:rsid w:val="004A07A5"/>
    <w:rsid w:val="004B692B"/>
    <w:rsid w:val="004D096E"/>
    <w:rsid w:val="004E6199"/>
    <w:rsid w:val="004E7905"/>
    <w:rsid w:val="004F3864"/>
    <w:rsid w:val="005012DE"/>
    <w:rsid w:val="00510059"/>
    <w:rsid w:val="00534C0F"/>
    <w:rsid w:val="00554CBB"/>
    <w:rsid w:val="005560AC"/>
    <w:rsid w:val="0056194A"/>
    <w:rsid w:val="0056328A"/>
    <w:rsid w:val="00576852"/>
    <w:rsid w:val="005974BB"/>
    <w:rsid w:val="005A01D2"/>
    <w:rsid w:val="005A206A"/>
    <w:rsid w:val="005A24A0"/>
    <w:rsid w:val="005A31AD"/>
    <w:rsid w:val="005B0DEC"/>
    <w:rsid w:val="005B4556"/>
    <w:rsid w:val="005B534E"/>
    <w:rsid w:val="005C3AE0"/>
    <w:rsid w:val="005C6A23"/>
    <w:rsid w:val="005D5D8D"/>
    <w:rsid w:val="005E30DC"/>
    <w:rsid w:val="005E3B20"/>
    <w:rsid w:val="00600227"/>
    <w:rsid w:val="0060163C"/>
    <w:rsid w:val="00604485"/>
    <w:rsid w:val="00613374"/>
    <w:rsid w:val="00626080"/>
    <w:rsid w:val="0062789A"/>
    <w:rsid w:val="0063396F"/>
    <w:rsid w:val="00635550"/>
    <w:rsid w:val="00636543"/>
    <w:rsid w:val="0064491A"/>
    <w:rsid w:val="00653B50"/>
    <w:rsid w:val="00663B3B"/>
    <w:rsid w:val="00675259"/>
    <w:rsid w:val="006873B8"/>
    <w:rsid w:val="006A2806"/>
    <w:rsid w:val="006B0FEA"/>
    <w:rsid w:val="006C6D6D"/>
    <w:rsid w:val="006C7A3B"/>
    <w:rsid w:val="006E01C0"/>
    <w:rsid w:val="006F157F"/>
    <w:rsid w:val="00706707"/>
    <w:rsid w:val="00727F97"/>
    <w:rsid w:val="0074372D"/>
    <w:rsid w:val="00744FA6"/>
    <w:rsid w:val="007654AE"/>
    <w:rsid w:val="007735DC"/>
    <w:rsid w:val="0078717C"/>
    <w:rsid w:val="007A6888"/>
    <w:rsid w:val="007A73D9"/>
    <w:rsid w:val="007B0DCC"/>
    <w:rsid w:val="007B2222"/>
    <w:rsid w:val="007D0A61"/>
    <w:rsid w:val="007D3601"/>
    <w:rsid w:val="007E1564"/>
    <w:rsid w:val="007F4357"/>
    <w:rsid w:val="00816FF5"/>
    <w:rsid w:val="0081727D"/>
    <w:rsid w:val="00832EBB"/>
    <w:rsid w:val="00834734"/>
    <w:rsid w:val="00835BF6"/>
    <w:rsid w:val="00881DD2"/>
    <w:rsid w:val="00882B54"/>
    <w:rsid w:val="008863E8"/>
    <w:rsid w:val="00892F96"/>
    <w:rsid w:val="008B560B"/>
    <w:rsid w:val="008C1265"/>
    <w:rsid w:val="008D6DCF"/>
    <w:rsid w:val="008E52E0"/>
    <w:rsid w:val="009018F0"/>
    <w:rsid w:val="009122D2"/>
    <w:rsid w:val="00915BB9"/>
    <w:rsid w:val="009420B7"/>
    <w:rsid w:val="00953113"/>
    <w:rsid w:val="0095653E"/>
    <w:rsid w:val="00970F49"/>
    <w:rsid w:val="009864F7"/>
    <w:rsid w:val="009931F0"/>
    <w:rsid w:val="009955F8"/>
    <w:rsid w:val="009A41D5"/>
    <w:rsid w:val="009D1AD9"/>
    <w:rsid w:val="009E11E0"/>
    <w:rsid w:val="009E3E55"/>
    <w:rsid w:val="009F18C0"/>
    <w:rsid w:val="009F2DAD"/>
    <w:rsid w:val="009F57C0"/>
    <w:rsid w:val="00A1293C"/>
    <w:rsid w:val="00A1697B"/>
    <w:rsid w:val="00A27EE4"/>
    <w:rsid w:val="00A57976"/>
    <w:rsid w:val="00A87627"/>
    <w:rsid w:val="00A91D4B"/>
    <w:rsid w:val="00AA2B8A"/>
    <w:rsid w:val="00AA55F5"/>
    <w:rsid w:val="00AE6AB7"/>
    <w:rsid w:val="00AE70A7"/>
    <w:rsid w:val="00AE7A32"/>
    <w:rsid w:val="00AF480A"/>
    <w:rsid w:val="00B162B5"/>
    <w:rsid w:val="00B236AD"/>
    <w:rsid w:val="00B368CC"/>
    <w:rsid w:val="00B40FFB"/>
    <w:rsid w:val="00B4196F"/>
    <w:rsid w:val="00B422CD"/>
    <w:rsid w:val="00B45392"/>
    <w:rsid w:val="00B45AA4"/>
    <w:rsid w:val="00B625E9"/>
    <w:rsid w:val="00B67EC5"/>
    <w:rsid w:val="00B94C0B"/>
    <w:rsid w:val="00B94EE8"/>
    <w:rsid w:val="00BA09A9"/>
    <w:rsid w:val="00BA2CF0"/>
    <w:rsid w:val="00BA543D"/>
    <w:rsid w:val="00BC3813"/>
    <w:rsid w:val="00BC7808"/>
    <w:rsid w:val="00BE6D83"/>
    <w:rsid w:val="00C06EBC"/>
    <w:rsid w:val="00C4436D"/>
    <w:rsid w:val="00C56488"/>
    <w:rsid w:val="00C95538"/>
    <w:rsid w:val="00CA6CCD"/>
    <w:rsid w:val="00CB07E3"/>
    <w:rsid w:val="00CC50B7"/>
    <w:rsid w:val="00CD4E36"/>
    <w:rsid w:val="00CE2BFA"/>
    <w:rsid w:val="00CF2322"/>
    <w:rsid w:val="00D12ABD"/>
    <w:rsid w:val="00D13235"/>
    <w:rsid w:val="00D14068"/>
    <w:rsid w:val="00D16F4B"/>
    <w:rsid w:val="00D2075B"/>
    <w:rsid w:val="00D37CEC"/>
    <w:rsid w:val="00D41269"/>
    <w:rsid w:val="00D45007"/>
    <w:rsid w:val="00D6171C"/>
    <w:rsid w:val="00D618FD"/>
    <w:rsid w:val="00D63424"/>
    <w:rsid w:val="00D8740C"/>
    <w:rsid w:val="00DA2AF3"/>
    <w:rsid w:val="00DA36EF"/>
    <w:rsid w:val="00DB5896"/>
    <w:rsid w:val="00DC261C"/>
    <w:rsid w:val="00DD0BC5"/>
    <w:rsid w:val="00DD6013"/>
    <w:rsid w:val="00DE39D8"/>
    <w:rsid w:val="00DE5614"/>
    <w:rsid w:val="00E065E6"/>
    <w:rsid w:val="00E12248"/>
    <w:rsid w:val="00E162FC"/>
    <w:rsid w:val="00E417BE"/>
    <w:rsid w:val="00E53BF0"/>
    <w:rsid w:val="00E6746E"/>
    <w:rsid w:val="00E83960"/>
    <w:rsid w:val="00E857D6"/>
    <w:rsid w:val="00EA0163"/>
    <w:rsid w:val="00EA0C3A"/>
    <w:rsid w:val="00EB2779"/>
    <w:rsid w:val="00ED18F9"/>
    <w:rsid w:val="00ED53C9"/>
    <w:rsid w:val="00EE02FE"/>
    <w:rsid w:val="00EF2CDB"/>
    <w:rsid w:val="00F12E34"/>
    <w:rsid w:val="00F1662D"/>
    <w:rsid w:val="00F24C64"/>
    <w:rsid w:val="00F36268"/>
    <w:rsid w:val="00F6025D"/>
    <w:rsid w:val="00F624E0"/>
    <w:rsid w:val="00F672B2"/>
    <w:rsid w:val="00F83D10"/>
    <w:rsid w:val="00F84523"/>
    <w:rsid w:val="00F96457"/>
    <w:rsid w:val="00FB09CC"/>
    <w:rsid w:val="00FB1F17"/>
    <w:rsid w:val="00FB4540"/>
    <w:rsid w:val="00FB7313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  <o:rules v:ext="edit">
        <o:r id="V:Rule1" type="callout" idref="#Скругленная прямоугольная выноска 34"/>
      </o:rules>
    </o:shapelayout>
  </w:shapeDefaults>
  <w:decimalSymbol w:val=","/>
  <w:listSeparator w:val=";"/>
  <w15:docId w15:val="{923BDAE8-EF1F-49BE-92CD-54A0BBF7EA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B6E3E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DE39D8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DE39D8"/>
    <w:pPr>
      <w:spacing w:after="0" w:line="360" w:lineRule="auto"/>
      <w:ind w:left="220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6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paragraph" w:styleId="aff8">
    <w:name w:val="Normal (Web)"/>
    <w:basedOn w:val="a1"/>
    <w:uiPriority w:val="99"/>
    <w:unhideWhenUsed/>
    <w:rsid w:val="009F2D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1"/>
    <w:rsid w:val="0060163C"/>
    <w:pPr>
      <w:spacing w:after="0" w:line="240" w:lineRule="auto"/>
    </w:pPr>
    <w:rPr>
      <w:rFonts w:ascii="Times" w:eastAsiaTheme="minorEastAsia" w:hAnsi="Times" w:cs="Times New Roman"/>
      <w:sz w:val="24"/>
      <w:szCs w:val="24"/>
      <w:lang w:eastAsia="ru-RU"/>
    </w:rPr>
  </w:style>
  <w:style w:type="character" w:customStyle="1" w:styleId="s1">
    <w:name w:val="s1"/>
    <w:basedOn w:val="a2"/>
    <w:rsid w:val="0060163C"/>
  </w:style>
  <w:style w:type="paragraph" w:styleId="aff9">
    <w:name w:val="Title"/>
    <w:basedOn w:val="a1"/>
    <w:link w:val="affa"/>
    <w:qFormat/>
    <w:rsid w:val="00744FA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ffa">
    <w:name w:val="Заголовок Знак"/>
    <w:basedOn w:val="a2"/>
    <w:link w:val="aff9"/>
    <w:rsid w:val="00744FA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forum.worldskills.ru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12" Type="http://schemas.openxmlformats.org/officeDocument/2006/relationships/hyperlink" Target="http://www.copyright.ru/ru/documents/registraciy_avtorskih_prav/" TargetMode="External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opyright.ru/ru/documents/zashita_avtorskih_prav/znak_ohrani_avtorskih_i_smegnih_prav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forum.worldskills.ru" TargetMode="External"/><Relationship Id="rId23" Type="http://schemas.openxmlformats.org/officeDocument/2006/relationships/footer" Target="footer1.xml"/><Relationship Id="rId10" Type="http://schemas.openxmlformats.org/officeDocument/2006/relationships/hyperlink" Target="http://www.copyright.ru/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://forum.worldskills.ru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62FC51-849C-40C0-AF5E-56373B154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40</Pages>
  <Words>8631</Words>
  <Characters>49197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Союз «Ворлдскиллс Россия»              (Выпечка осетинских пирогов)</dc:creator>
  <cp:keywords/>
  <dc:description/>
  <cp:lastModifiedBy>User</cp:lastModifiedBy>
  <cp:revision>47</cp:revision>
  <cp:lastPrinted>2020-03-17T00:52:00Z</cp:lastPrinted>
  <dcterms:created xsi:type="dcterms:W3CDTF">2018-04-30T07:53:00Z</dcterms:created>
  <dcterms:modified xsi:type="dcterms:W3CDTF">2020-03-17T11:11:00Z</dcterms:modified>
</cp:coreProperties>
</file>